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4709" w:type="dxa"/>
        <w:tblLook w:val="01E0"/>
      </w:tblPr>
      <w:tblGrid>
        <w:gridCol w:w="4087"/>
        <w:gridCol w:w="578"/>
        <w:gridCol w:w="507"/>
        <w:gridCol w:w="9537"/>
      </w:tblGrid>
      <w:tr w:rsidR="00DA06DC" w:rsidRPr="00AD0FB2" w:rsidTr="0013654F">
        <w:trPr>
          <w:trHeight w:val="449"/>
        </w:trPr>
        <w:tc>
          <w:tcPr>
            <w:tcW w:w="4087" w:type="dxa"/>
          </w:tcPr>
          <w:p w:rsidR="00DA06DC" w:rsidRPr="00562D85" w:rsidRDefault="00DA06DC" w:rsidP="0013654F">
            <w:pPr>
              <w:jc w:val="right"/>
              <w:rPr>
                <w:i/>
                <w:sz w:val="28"/>
                <w:szCs w:val="28"/>
              </w:rPr>
            </w:pPr>
          </w:p>
        </w:tc>
        <w:tc>
          <w:tcPr>
            <w:tcW w:w="578" w:type="dxa"/>
          </w:tcPr>
          <w:p w:rsidR="00DA06DC" w:rsidRPr="00AD0FB2" w:rsidRDefault="00DA06DC" w:rsidP="0013654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7" w:type="dxa"/>
          </w:tcPr>
          <w:p w:rsidR="00DA06DC" w:rsidRPr="00AD0FB2" w:rsidRDefault="00DA06DC" w:rsidP="0013654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537" w:type="dxa"/>
          </w:tcPr>
          <w:p w:rsidR="00DA06DC" w:rsidRDefault="00DA06DC" w:rsidP="0013654F">
            <w:pPr>
              <w:jc w:val="right"/>
            </w:pPr>
          </w:p>
        </w:tc>
      </w:tr>
    </w:tbl>
    <w:p w:rsidR="00DA06DC" w:rsidRDefault="00F67226" w:rsidP="000C07F5">
      <w:pPr>
        <w:spacing w:line="360" w:lineRule="auto"/>
        <w:rPr>
          <w:b/>
          <w:sz w:val="28"/>
          <w:szCs w:val="28"/>
        </w:rPr>
      </w:pPr>
      <w:r>
        <w:rPr>
          <w:noProof/>
        </w:rPr>
      </w:r>
      <w:r>
        <w:rPr>
          <w:b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88" type="#_x0000_t75" style="width:696.35pt;height:522.5pt;mso-position-horizontal-relative:char;mso-position-vertical-relative:line">
            <v:imagedata r:id="rId7" o:title="6BccwQW_50w"/>
            <w10:anchorlock/>
          </v:shape>
        </w:pict>
      </w:r>
    </w:p>
    <w:p w:rsidR="00DA06DC" w:rsidRPr="000364C0" w:rsidRDefault="00DA06DC" w:rsidP="00C04366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DA06DC" w:rsidRPr="00B956B9" w:rsidRDefault="00575B91" w:rsidP="00C04366">
      <w:pPr>
        <w:spacing w:line="36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Ф</w:t>
      </w:r>
      <w:r w:rsidR="00DA06DC" w:rsidRPr="00B956B9">
        <w:rPr>
          <w:sz w:val="28"/>
          <w:szCs w:val="28"/>
          <w:u w:val="single"/>
        </w:rPr>
        <w:t xml:space="preserve">илиал </w:t>
      </w:r>
      <w:r>
        <w:rPr>
          <w:sz w:val="28"/>
          <w:szCs w:val="28"/>
          <w:u w:val="single"/>
        </w:rPr>
        <w:t xml:space="preserve">«Сказка» </w:t>
      </w:r>
      <w:r w:rsidR="00DA06DC" w:rsidRPr="00B956B9">
        <w:rPr>
          <w:sz w:val="28"/>
          <w:szCs w:val="28"/>
          <w:u w:val="single"/>
        </w:rPr>
        <w:t xml:space="preserve">Муниципального бюджетного дошкольного образовательного </w:t>
      </w:r>
    </w:p>
    <w:p w:rsidR="00DA06DC" w:rsidRDefault="00DA06DC" w:rsidP="00C04366">
      <w:pPr>
        <w:jc w:val="center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>(Полное наименование образовательной организации)</w:t>
      </w:r>
    </w:p>
    <w:p w:rsidR="00DA06DC" w:rsidRPr="00B956B9" w:rsidRDefault="00DA06DC" w:rsidP="00C04366">
      <w:pPr>
        <w:spacing w:line="360" w:lineRule="auto"/>
        <w:jc w:val="center"/>
        <w:rPr>
          <w:sz w:val="28"/>
          <w:szCs w:val="28"/>
          <w:u w:val="single"/>
        </w:rPr>
      </w:pPr>
      <w:r w:rsidRPr="00B956B9">
        <w:rPr>
          <w:sz w:val="28"/>
          <w:szCs w:val="28"/>
          <w:u w:val="single"/>
        </w:rPr>
        <w:t xml:space="preserve">учреждения детского сада № </w:t>
      </w:r>
      <w:smartTag w:uri="urn:schemas-microsoft-com:office:smarttags" w:element="metricconverter">
        <w:smartTagPr>
          <w:attr w:name="ProductID" w:val="56 г"/>
        </w:smartTagPr>
        <w:r w:rsidRPr="00B956B9">
          <w:rPr>
            <w:sz w:val="28"/>
            <w:szCs w:val="28"/>
            <w:u w:val="single"/>
          </w:rPr>
          <w:t>56 г</w:t>
        </w:r>
        <w:r w:rsidR="00575B91">
          <w:rPr>
            <w:sz w:val="28"/>
            <w:szCs w:val="28"/>
            <w:u w:val="single"/>
          </w:rPr>
          <w:t>орода</w:t>
        </w:r>
      </w:smartTag>
      <w:r w:rsidRPr="00B956B9">
        <w:rPr>
          <w:sz w:val="28"/>
          <w:szCs w:val="28"/>
          <w:u w:val="single"/>
        </w:rPr>
        <w:t xml:space="preserve"> Пензы</w:t>
      </w:r>
      <w:r w:rsidR="00575B91">
        <w:rPr>
          <w:sz w:val="28"/>
          <w:szCs w:val="28"/>
          <w:u w:val="single"/>
        </w:rPr>
        <w:t xml:space="preserve"> «</w:t>
      </w:r>
      <w:proofErr w:type="spellStart"/>
      <w:r w:rsidR="00575B91">
        <w:rPr>
          <w:sz w:val="28"/>
          <w:szCs w:val="28"/>
          <w:u w:val="single"/>
        </w:rPr>
        <w:t>Капитошка</w:t>
      </w:r>
      <w:proofErr w:type="spellEnd"/>
      <w:r w:rsidR="00575B91">
        <w:rPr>
          <w:sz w:val="28"/>
          <w:szCs w:val="28"/>
          <w:u w:val="single"/>
        </w:rPr>
        <w:t>»</w:t>
      </w:r>
    </w:p>
    <w:p w:rsidR="00DA06DC" w:rsidRDefault="00DA06DC" w:rsidP="00C0436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 </w:t>
      </w:r>
      <w:r w:rsidRPr="000769C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>Дошкольное образовательное учреждение</w:t>
      </w:r>
    </w:p>
    <w:p w:rsidR="00DA06DC" w:rsidRPr="00B956B9" w:rsidRDefault="00DA06DC" w:rsidP="00C0436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: г. Пенза, </w:t>
      </w:r>
      <w:r>
        <w:rPr>
          <w:sz w:val="28"/>
          <w:szCs w:val="28"/>
          <w:u w:val="single"/>
        </w:rPr>
        <w:t>ул. Луначарского, д.47</w:t>
      </w:r>
    </w:p>
    <w:p w:rsidR="00DA06DC" w:rsidRPr="003D569A" w:rsidRDefault="00DA06DC" w:rsidP="00C0436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тический адрес: </w:t>
      </w:r>
      <w:r>
        <w:rPr>
          <w:sz w:val="28"/>
          <w:szCs w:val="28"/>
          <w:u w:val="single"/>
        </w:rPr>
        <w:t>г. Пенза, ул. Толстого, д.7</w:t>
      </w:r>
    </w:p>
    <w:p w:rsidR="00DA06DC" w:rsidRPr="000769C7" w:rsidRDefault="00DA06DC" w:rsidP="00C04366">
      <w:pPr>
        <w:spacing w:line="360" w:lineRule="auto"/>
        <w:jc w:val="both"/>
        <w:rPr>
          <w:sz w:val="28"/>
          <w:szCs w:val="28"/>
        </w:rPr>
      </w:pPr>
      <w:r w:rsidRPr="000769C7">
        <w:rPr>
          <w:sz w:val="28"/>
          <w:szCs w:val="28"/>
        </w:rPr>
        <w:t>Руководители образовательной организации:</w:t>
      </w:r>
    </w:p>
    <w:p w:rsidR="00DA06DC" w:rsidRPr="003D569A" w:rsidRDefault="00DA06DC" w:rsidP="00C04366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Заведующий</w:t>
      </w:r>
      <w:r w:rsidR="00894E42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u w:val="single"/>
        </w:rPr>
        <w:t>Ускова</w:t>
      </w:r>
      <w:proofErr w:type="spellEnd"/>
      <w:r>
        <w:rPr>
          <w:sz w:val="28"/>
          <w:szCs w:val="28"/>
          <w:u w:val="single"/>
        </w:rPr>
        <w:t xml:space="preserve"> Надежда Петровна        </w:t>
      </w:r>
      <w:r>
        <w:rPr>
          <w:sz w:val="28"/>
          <w:szCs w:val="28"/>
        </w:rPr>
        <w:t xml:space="preserve">  </w:t>
      </w:r>
      <w:r w:rsidR="00AF551A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u w:val="single"/>
        </w:rPr>
        <w:t xml:space="preserve">58-87-06  </w:t>
      </w:r>
    </w:p>
    <w:p w:rsidR="00DA06DC" w:rsidRPr="003879F6" w:rsidRDefault="00DA06DC" w:rsidP="00C04366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</w:t>
      </w:r>
      <w:r w:rsidRPr="003879F6">
        <w:rPr>
          <w:i/>
          <w:sz w:val="14"/>
          <w:szCs w:val="14"/>
        </w:rPr>
        <w:t xml:space="preserve">(фамилия, имя, отчество) </w:t>
      </w:r>
      <w:r w:rsidRPr="003879F6">
        <w:rPr>
          <w:i/>
          <w:sz w:val="14"/>
          <w:szCs w:val="14"/>
        </w:rPr>
        <w:tab/>
      </w:r>
      <w:r>
        <w:rPr>
          <w:i/>
          <w:sz w:val="14"/>
          <w:szCs w:val="14"/>
        </w:rPr>
        <w:t xml:space="preserve">                                                        </w:t>
      </w:r>
      <w:r w:rsidR="00AF551A">
        <w:rPr>
          <w:i/>
          <w:sz w:val="14"/>
          <w:szCs w:val="14"/>
        </w:rPr>
        <w:t xml:space="preserve">            </w:t>
      </w:r>
      <w:r>
        <w:rPr>
          <w:i/>
          <w:sz w:val="14"/>
          <w:szCs w:val="14"/>
        </w:rPr>
        <w:t xml:space="preserve">  </w:t>
      </w:r>
      <w:r w:rsidRPr="003879F6">
        <w:rPr>
          <w:i/>
          <w:sz w:val="14"/>
          <w:szCs w:val="14"/>
        </w:rPr>
        <w:t xml:space="preserve"> (телефон)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 xml:space="preserve">Заместитель </w:t>
      </w:r>
      <w:r>
        <w:rPr>
          <w:sz w:val="28"/>
          <w:szCs w:val="28"/>
        </w:rPr>
        <w:t>заведующего</w:t>
      </w:r>
    </w:p>
    <w:p w:rsidR="00DA06DC" w:rsidRPr="003D569A" w:rsidRDefault="00DA06DC" w:rsidP="00C04366">
      <w:pPr>
        <w:pStyle w:val="a4"/>
        <w:spacing w:line="180" w:lineRule="atLeast"/>
        <w:ind w:left="0"/>
        <w:jc w:val="both"/>
        <w:rPr>
          <w:sz w:val="22"/>
        </w:rPr>
      </w:pPr>
      <w:r>
        <w:rPr>
          <w:sz w:val="28"/>
          <w:szCs w:val="28"/>
        </w:rPr>
        <w:t xml:space="preserve">по </w:t>
      </w:r>
      <w:proofErr w:type="spellStart"/>
      <w:r>
        <w:rPr>
          <w:sz w:val="28"/>
          <w:szCs w:val="28"/>
        </w:rPr>
        <w:t>ВиМР</w:t>
      </w:r>
      <w:proofErr w:type="spellEnd"/>
      <w:r>
        <w:rPr>
          <w:sz w:val="28"/>
          <w:szCs w:val="28"/>
        </w:rPr>
        <w:t xml:space="preserve">         </w:t>
      </w:r>
      <w:proofErr w:type="spellStart"/>
      <w:r w:rsidR="00AF551A">
        <w:rPr>
          <w:sz w:val="28"/>
          <w:szCs w:val="28"/>
          <w:u w:val="single"/>
        </w:rPr>
        <w:t>Зимнухова</w:t>
      </w:r>
      <w:proofErr w:type="spellEnd"/>
      <w:r w:rsidR="00AF551A">
        <w:rPr>
          <w:sz w:val="28"/>
          <w:szCs w:val="28"/>
          <w:u w:val="single"/>
        </w:rPr>
        <w:t xml:space="preserve"> Ольга Александровна</w:t>
      </w:r>
      <w:r>
        <w:rPr>
          <w:sz w:val="28"/>
          <w:szCs w:val="28"/>
        </w:rPr>
        <w:t xml:space="preserve">         </w:t>
      </w:r>
      <w:r w:rsidRPr="003D569A">
        <w:rPr>
          <w:sz w:val="28"/>
          <w:u w:val="single"/>
        </w:rPr>
        <w:t>94-42-05</w:t>
      </w:r>
    </w:p>
    <w:p w:rsidR="00DA06DC" w:rsidRPr="006E3F85" w:rsidRDefault="00DA06DC" w:rsidP="00C04366">
      <w:pPr>
        <w:tabs>
          <w:tab w:val="left" w:pos="9639"/>
        </w:tabs>
        <w:rPr>
          <w:sz w:val="28"/>
          <w:szCs w:val="28"/>
        </w:rPr>
      </w:pPr>
    </w:p>
    <w:p w:rsidR="00DA06DC" w:rsidRPr="003879F6" w:rsidRDefault="00DA06DC" w:rsidP="00C04366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</w:t>
      </w:r>
      <w:r w:rsidRPr="003879F6">
        <w:rPr>
          <w:i/>
          <w:sz w:val="14"/>
          <w:szCs w:val="14"/>
        </w:rPr>
        <w:t xml:space="preserve">(фамилия, имя, отчество) </w:t>
      </w:r>
      <w:r w:rsidRPr="003879F6">
        <w:rPr>
          <w:i/>
          <w:sz w:val="14"/>
          <w:szCs w:val="14"/>
        </w:rPr>
        <w:tab/>
      </w:r>
      <w:r>
        <w:rPr>
          <w:i/>
          <w:sz w:val="14"/>
          <w:szCs w:val="14"/>
        </w:rPr>
        <w:t xml:space="preserve">                                                  </w:t>
      </w:r>
      <w:r w:rsidR="00AF551A">
        <w:rPr>
          <w:i/>
          <w:sz w:val="14"/>
          <w:szCs w:val="14"/>
        </w:rPr>
        <w:t xml:space="preserve">              </w:t>
      </w:r>
      <w:r>
        <w:rPr>
          <w:i/>
          <w:sz w:val="14"/>
          <w:szCs w:val="14"/>
        </w:rPr>
        <w:t xml:space="preserve">       </w:t>
      </w:r>
      <w:r w:rsidRPr="003879F6">
        <w:rPr>
          <w:i/>
          <w:sz w:val="14"/>
          <w:szCs w:val="14"/>
        </w:rPr>
        <w:t xml:space="preserve"> (телефон)</w:t>
      </w:r>
    </w:p>
    <w:p w:rsidR="00DA06DC" w:rsidRPr="00DE3CEF" w:rsidRDefault="00DA06DC" w:rsidP="00C04366">
      <w:pPr>
        <w:tabs>
          <w:tab w:val="left" w:pos="9639"/>
        </w:tabs>
      </w:pPr>
    </w:p>
    <w:p w:rsidR="00DA06DC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A06DC" w:rsidRPr="006E3F85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           </w:t>
      </w:r>
      <w:r w:rsidRPr="00C20C85">
        <w:rPr>
          <w:sz w:val="28"/>
          <w:szCs w:val="28"/>
          <w:u w:val="single"/>
        </w:rPr>
        <w:t xml:space="preserve">главный специалист </w:t>
      </w:r>
      <w:r w:rsidRPr="00894E42">
        <w:rPr>
          <w:sz w:val="28"/>
          <w:szCs w:val="28"/>
        </w:rPr>
        <w:t xml:space="preserve">      </w:t>
      </w:r>
      <w:r w:rsidRPr="00C20C85">
        <w:rPr>
          <w:sz w:val="28"/>
          <w:szCs w:val="28"/>
          <w:u w:val="single"/>
        </w:rPr>
        <w:t xml:space="preserve"> Васильева </w:t>
      </w:r>
      <w:proofErr w:type="spellStart"/>
      <w:r w:rsidRPr="00C20C85">
        <w:rPr>
          <w:sz w:val="28"/>
          <w:szCs w:val="28"/>
          <w:u w:val="single"/>
        </w:rPr>
        <w:t>Екатерина.Михайловна</w:t>
      </w:r>
      <w:proofErr w:type="spellEnd"/>
      <w:r>
        <w:rPr>
          <w:sz w:val="28"/>
          <w:szCs w:val="28"/>
        </w:rPr>
        <w:tab/>
      </w:r>
    </w:p>
    <w:p w:rsidR="00DA06DC" w:rsidRPr="003879F6" w:rsidRDefault="00DA06DC" w:rsidP="00C04366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3879F6">
        <w:rPr>
          <w:i/>
          <w:sz w:val="14"/>
          <w:szCs w:val="14"/>
        </w:rPr>
        <w:t>(должность)                                                     (фамилия, имя, отчество)</w:t>
      </w:r>
    </w:p>
    <w:p w:rsidR="00DA06DC" w:rsidRPr="00C20C85" w:rsidRDefault="00DA06DC" w:rsidP="00C04366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                                          </w:t>
      </w:r>
      <w:r w:rsidRPr="00C20C85">
        <w:rPr>
          <w:sz w:val="28"/>
          <w:szCs w:val="28"/>
          <w:u w:val="single"/>
        </w:rPr>
        <w:t>56-02-47</w:t>
      </w:r>
    </w:p>
    <w:p w:rsidR="00DA06DC" w:rsidRPr="003879F6" w:rsidRDefault="00DA06DC" w:rsidP="00C04366">
      <w:pPr>
        <w:jc w:val="both"/>
        <w:rPr>
          <w:i/>
          <w:sz w:val="28"/>
          <w:szCs w:val="28"/>
        </w:rPr>
      </w:pPr>
      <w:r w:rsidRPr="003879F6">
        <w:rPr>
          <w:i/>
          <w:sz w:val="14"/>
          <w:szCs w:val="14"/>
        </w:rPr>
        <w:t xml:space="preserve">                                                                                                                                                                (телефон)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 от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Госавтоинспекции            </w:t>
      </w:r>
      <w:r w:rsidRPr="00C20C85">
        <w:rPr>
          <w:sz w:val="28"/>
          <w:szCs w:val="28"/>
          <w:u w:val="single"/>
        </w:rPr>
        <w:t>инспектор ОГИБДД</w:t>
      </w:r>
      <w:r>
        <w:rPr>
          <w:sz w:val="28"/>
          <w:szCs w:val="28"/>
          <w:u w:val="single"/>
        </w:rPr>
        <w:t xml:space="preserve"> </w:t>
      </w:r>
      <w:r w:rsidR="00AF551A">
        <w:rPr>
          <w:sz w:val="28"/>
          <w:szCs w:val="28"/>
          <w:u w:val="single"/>
        </w:rPr>
        <w:t xml:space="preserve">       </w:t>
      </w:r>
      <w:r w:rsidRPr="00C20C85">
        <w:rPr>
          <w:sz w:val="28"/>
          <w:szCs w:val="28"/>
          <w:u w:val="single"/>
        </w:rPr>
        <w:t xml:space="preserve"> </w:t>
      </w:r>
    </w:p>
    <w:p w:rsidR="00DA06DC" w:rsidRPr="003879F6" w:rsidRDefault="00DA06DC" w:rsidP="00C04366">
      <w:pPr>
        <w:tabs>
          <w:tab w:val="left" w:pos="9639"/>
        </w:tabs>
        <w:rPr>
          <w:i/>
          <w:sz w:val="28"/>
          <w:szCs w:val="28"/>
        </w:rPr>
      </w:pPr>
      <w:r w:rsidRPr="003879F6">
        <w:rPr>
          <w:i/>
          <w:sz w:val="28"/>
          <w:szCs w:val="28"/>
        </w:rPr>
        <w:t xml:space="preserve">     </w:t>
      </w:r>
      <w:r w:rsidRPr="003879F6">
        <w:rPr>
          <w:i/>
          <w:sz w:val="14"/>
          <w:szCs w:val="14"/>
        </w:rPr>
        <w:t xml:space="preserve">                                                                                                 </w:t>
      </w:r>
      <w:r w:rsidR="00A95DEA">
        <w:rPr>
          <w:i/>
          <w:sz w:val="14"/>
          <w:szCs w:val="14"/>
        </w:rPr>
        <w:t xml:space="preserve">              </w:t>
      </w:r>
      <w:r w:rsidRPr="003879F6">
        <w:rPr>
          <w:i/>
          <w:sz w:val="14"/>
          <w:szCs w:val="14"/>
        </w:rPr>
        <w:t xml:space="preserve">  (должность)                                   </w:t>
      </w:r>
      <w:r w:rsidR="00A95DEA">
        <w:rPr>
          <w:i/>
          <w:sz w:val="14"/>
          <w:szCs w:val="14"/>
        </w:rPr>
        <w:t xml:space="preserve">              </w:t>
      </w:r>
      <w:r w:rsidRPr="003879F6">
        <w:rPr>
          <w:i/>
          <w:sz w:val="14"/>
          <w:szCs w:val="14"/>
        </w:rPr>
        <w:t xml:space="preserve">     (фамилия, имя, отчество)</w:t>
      </w:r>
    </w:p>
    <w:p w:rsidR="00DA06DC" w:rsidRPr="003879F6" w:rsidRDefault="00DA06DC" w:rsidP="00C04366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</w:p>
    <w:p w:rsidR="00DA06DC" w:rsidRPr="00C20C85" w:rsidRDefault="00DA06DC" w:rsidP="00C04366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                                           </w:t>
      </w:r>
      <w:r w:rsidRPr="00C20C85">
        <w:rPr>
          <w:sz w:val="28"/>
          <w:szCs w:val="28"/>
          <w:u w:val="single"/>
        </w:rPr>
        <w:t>59-9</w:t>
      </w:r>
      <w:r>
        <w:rPr>
          <w:sz w:val="28"/>
          <w:szCs w:val="28"/>
          <w:u w:val="single"/>
        </w:rPr>
        <w:t>0</w:t>
      </w:r>
      <w:r w:rsidRPr="00C20C85">
        <w:rPr>
          <w:sz w:val="28"/>
          <w:szCs w:val="28"/>
          <w:u w:val="single"/>
        </w:rPr>
        <w:t>-16</w:t>
      </w:r>
    </w:p>
    <w:p w:rsidR="00DA06DC" w:rsidRPr="003879F6" w:rsidRDefault="00DA06DC" w:rsidP="00C04366">
      <w:pPr>
        <w:jc w:val="both"/>
        <w:rPr>
          <w:i/>
          <w:sz w:val="28"/>
          <w:szCs w:val="28"/>
        </w:rPr>
      </w:pPr>
      <w:r w:rsidRPr="003879F6">
        <w:rPr>
          <w:i/>
          <w:sz w:val="14"/>
          <w:szCs w:val="14"/>
        </w:rPr>
        <w:t xml:space="preserve">                                                                                                                                                    </w:t>
      </w:r>
      <w:r>
        <w:rPr>
          <w:i/>
          <w:sz w:val="14"/>
          <w:szCs w:val="14"/>
        </w:rPr>
        <w:t xml:space="preserve">          </w:t>
      </w:r>
      <w:r w:rsidRPr="003879F6">
        <w:rPr>
          <w:i/>
          <w:sz w:val="14"/>
          <w:szCs w:val="14"/>
        </w:rPr>
        <w:t xml:space="preserve"> (телефон)</w:t>
      </w:r>
    </w:p>
    <w:p w:rsidR="00DA06DC" w:rsidRDefault="00DA06DC" w:rsidP="00C04366">
      <w:pPr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DA06DC" w:rsidRPr="006E3F85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детского травматизма       </w:t>
      </w:r>
      <w:r w:rsidRPr="00A95DEA">
        <w:rPr>
          <w:sz w:val="28"/>
          <w:szCs w:val="28"/>
          <w:u w:val="single"/>
        </w:rPr>
        <w:t xml:space="preserve">ПДО ДЮЦ «Спутник» </w:t>
      </w:r>
      <w:r w:rsidR="00AF551A" w:rsidRPr="00A95DEA">
        <w:rPr>
          <w:sz w:val="28"/>
          <w:szCs w:val="28"/>
          <w:u w:val="single"/>
        </w:rPr>
        <w:t xml:space="preserve">   </w:t>
      </w:r>
      <w:r w:rsidRPr="00A95DEA">
        <w:rPr>
          <w:sz w:val="28"/>
          <w:szCs w:val="28"/>
          <w:u w:val="single"/>
        </w:rPr>
        <w:t>Никитина Екатерина Геннадьевна</w:t>
      </w:r>
      <w:r w:rsidRPr="00A95DEA">
        <w:rPr>
          <w:sz w:val="28"/>
          <w:szCs w:val="28"/>
        </w:rPr>
        <w:t xml:space="preserve">   </w:t>
      </w:r>
    </w:p>
    <w:p w:rsidR="00DA06DC" w:rsidRPr="003879F6" w:rsidRDefault="00DA06DC" w:rsidP="00C04366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  <w:r w:rsidRPr="003879F6">
        <w:rPr>
          <w:i/>
          <w:sz w:val="14"/>
          <w:szCs w:val="14"/>
        </w:rPr>
        <w:t xml:space="preserve">           (должность)                                                     (фамилия, имя, отчество)</w:t>
      </w:r>
    </w:p>
    <w:p w:rsidR="00DA06DC" w:rsidRDefault="00DA06DC" w:rsidP="00C0436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</w:p>
    <w:p w:rsidR="00DA06DC" w:rsidRDefault="00DA06DC" w:rsidP="00C04366">
      <w:pPr>
        <w:jc w:val="both"/>
        <w:rPr>
          <w:sz w:val="28"/>
          <w:szCs w:val="28"/>
        </w:rPr>
      </w:pPr>
    </w:p>
    <w:p w:rsidR="000E4CD0" w:rsidRDefault="000E4CD0" w:rsidP="00C04366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иректор </w:t>
      </w:r>
    </w:p>
    <w:p w:rsidR="00DA06DC" w:rsidRDefault="000E4CD0" w:rsidP="00C04366">
      <w:pPr>
        <w:rPr>
          <w:sz w:val="28"/>
          <w:szCs w:val="28"/>
        </w:rPr>
      </w:pPr>
      <w:r>
        <w:rPr>
          <w:sz w:val="28"/>
          <w:szCs w:val="28"/>
        </w:rPr>
        <w:t>МКУ Департамент ЖКХ г.Пензы</w:t>
      </w:r>
      <w:r w:rsidR="00DA06DC">
        <w:rPr>
          <w:sz w:val="28"/>
          <w:szCs w:val="28"/>
        </w:rPr>
        <w:t xml:space="preserve">                         </w:t>
      </w:r>
      <w:r>
        <w:rPr>
          <w:sz w:val="28"/>
          <w:szCs w:val="28"/>
          <w:u w:val="single"/>
        </w:rPr>
        <w:t>Скрипкин Андрей Николаевич</w:t>
      </w:r>
      <w:r w:rsidR="00DA06DC">
        <w:rPr>
          <w:sz w:val="28"/>
          <w:szCs w:val="28"/>
        </w:rPr>
        <w:t xml:space="preserve">  </w:t>
      </w:r>
    </w:p>
    <w:p w:rsidR="00DA06DC" w:rsidRPr="00C20C85" w:rsidRDefault="00DA06DC" w:rsidP="00C20C85">
      <w:pPr>
        <w:jc w:val="both"/>
        <w:rPr>
          <w:i/>
          <w:sz w:val="14"/>
          <w:szCs w:val="14"/>
        </w:rPr>
      </w:pPr>
      <w:r>
        <w:rPr>
          <w:i/>
          <w:sz w:val="14"/>
          <w:szCs w:val="14"/>
        </w:rPr>
        <w:t xml:space="preserve">                                                                                                 </w:t>
      </w:r>
      <w:r w:rsidR="000E4CD0">
        <w:rPr>
          <w:i/>
          <w:sz w:val="14"/>
          <w:szCs w:val="14"/>
        </w:rPr>
        <w:t xml:space="preserve">                                                               </w:t>
      </w:r>
      <w:r>
        <w:rPr>
          <w:i/>
          <w:sz w:val="14"/>
          <w:szCs w:val="14"/>
        </w:rPr>
        <w:t xml:space="preserve">    </w:t>
      </w:r>
      <w:r w:rsidRPr="00170201">
        <w:rPr>
          <w:i/>
          <w:sz w:val="14"/>
          <w:szCs w:val="14"/>
        </w:rPr>
        <w:t>(фамилия,  имя, отчество</w:t>
      </w:r>
    </w:p>
    <w:p w:rsidR="00DA06DC" w:rsidRDefault="00DA06DC" w:rsidP="00C04366">
      <w:pPr>
        <w:spacing w:line="360" w:lineRule="auto"/>
        <w:jc w:val="both"/>
        <w:rPr>
          <w:sz w:val="28"/>
          <w:szCs w:val="28"/>
        </w:rPr>
      </w:pPr>
    </w:p>
    <w:p w:rsidR="00DA06DC" w:rsidRDefault="00DA06DC" w:rsidP="00C20C8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ректор Центра организации </w:t>
      </w:r>
    </w:p>
    <w:p w:rsidR="00DA06DC" w:rsidRDefault="00DA06DC" w:rsidP="00C20C85">
      <w:pPr>
        <w:jc w:val="both"/>
        <w:rPr>
          <w:sz w:val="28"/>
          <w:szCs w:val="28"/>
        </w:rPr>
      </w:pPr>
      <w:r>
        <w:rPr>
          <w:sz w:val="28"/>
          <w:szCs w:val="28"/>
        </w:rPr>
        <w:t>дорожного движения г. Пензы,</w:t>
      </w:r>
    </w:p>
    <w:p w:rsidR="00DA06DC" w:rsidRDefault="00DA06DC" w:rsidP="00C20C85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ющей</w:t>
      </w:r>
    </w:p>
    <w:p w:rsidR="00DA06DC" w:rsidRDefault="00DA06DC" w:rsidP="00C20C85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одержание ЦОДД           </w:t>
      </w:r>
      <w:r w:rsidR="000E4CD0">
        <w:rPr>
          <w:sz w:val="28"/>
          <w:szCs w:val="28"/>
        </w:rPr>
        <w:t xml:space="preserve">                                 </w:t>
      </w:r>
      <w:r>
        <w:rPr>
          <w:sz w:val="28"/>
          <w:szCs w:val="28"/>
        </w:rPr>
        <w:t xml:space="preserve">  </w:t>
      </w:r>
      <w:proofErr w:type="spellStart"/>
      <w:r w:rsidR="00575B91">
        <w:rPr>
          <w:sz w:val="28"/>
          <w:szCs w:val="28"/>
          <w:u w:val="single"/>
        </w:rPr>
        <w:t>Рузляев</w:t>
      </w:r>
      <w:proofErr w:type="spellEnd"/>
      <w:r w:rsidR="00575B91">
        <w:rPr>
          <w:sz w:val="28"/>
          <w:szCs w:val="28"/>
          <w:u w:val="single"/>
        </w:rPr>
        <w:t xml:space="preserve"> Владимир Николаевич</w:t>
      </w:r>
      <w:r w:rsidRPr="00C20C85">
        <w:rPr>
          <w:sz w:val="28"/>
          <w:szCs w:val="28"/>
          <w:u w:val="single"/>
        </w:rPr>
        <w:t xml:space="preserve"> </w:t>
      </w:r>
      <w:r w:rsidRPr="000E4CD0">
        <w:rPr>
          <w:sz w:val="28"/>
          <w:szCs w:val="28"/>
        </w:rPr>
        <w:t xml:space="preserve">   </w:t>
      </w:r>
      <w:r w:rsidRPr="00C20C85">
        <w:rPr>
          <w:sz w:val="28"/>
          <w:szCs w:val="28"/>
          <w:u w:val="single"/>
        </w:rPr>
        <w:t xml:space="preserve"> 99-04-71</w:t>
      </w:r>
    </w:p>
    <w:p w:rsidR="00DA06DC" w:rsidRPr="00C20C85" w:rsidRDefault="00DA06DC" w:rsidP="00C20C85">
      <w:pPr>
        <w:jc w:val="both"/>
        <w:rPr>
          <w:sz w:val="28"/>
          <w:szCs w:val="28"/>
          <w:u w:val="single"/>
        </w:rPr>
      </w:pPr>
    </w:p>
    <w:p w:rsidR="000E4CD0" w:rsidRDefault="000E4CD0" w:rsidP="00C04366">
      <w:pPr>
        <w:tabs>
          <w:tab w:val="left" w:pos="9639"/>
        </w:tabs>
        <w:spacing w:before="240" w:line="360" w:lineRule="auto"/>
        <w:rPr>
          <w:sz w:val="28"/>
          <w:szCs w:val="28"/>
        </w:rPr>
      </w:pPr>
    </w:p>
    <w:p w:rsidR="000E4CD0" w:rsidRDefault="000E4CD0" w:rsidP="00C04366">
      <w:pPr>
        <w:tabs>
          <w:tab w:val="left" w:pos="9639"/>
        </w:tabs>
        <w:spacing w:before="240" w:line="360" w:lineRule="auto"/>
        <w:rPr>
          <w:sz w:val="28"/>
          <w:szCs w:val="28"/>
        </w:rPr>
      </w:pPr>
    </w:p>
    <w:p w:rsidR="000E4CD0" w:rsidRDefault="000E4CD0" w:rsidP="00C04366">
      <w:pPr>
        <w:tabs>
          <w:tab w:val="left" w:pos="9639"/>
        </w:tabs>
        <w:spacing w:before="240" w:line="360" w:lineRule="auto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before="24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воспитанников </w:t>
      </w:r>
      <w:r>
        <w:rPr>
          <w:sz w:val="28"/>
          <w:szCs w:val="28"/>
          <w:u w:val="single"/>
        </w:rPr>
        <w:t>2</w:t>
      </w:r>
      <w:r w:rsidR="008E5872">
        <w:rPr>
          <w:sz w:val="28"/>
          <w:szCs w:val="28"/>
          <w:u w:val="single"/>
        </w:rPr>
        <w:t>59</w:t>
      </w:r>
      <w:r>
        <w:rPr>
          <w:sz w:val="28"/>
          <w:szCs w:val="28"/>
          <w:u w:val="single"/>
        </w:rPr>
        <w:t xml:space="preserve"> ребенка</w:t>
      </w:r>
    </w:p>
    <w:p w:rsidR="00DA06DC" w:rsidRDefault="00DA06DC" w:rsidP="00C0436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уголка по БДД        </w:t>
      </w:r>
      <w:r w:rsidRPr="003D569A">
        <w:rPr>
          <w:sz w:val="28"/>
          <w:szCs w:val="28"/>
          <w:u w:val="single"/>
        </w:rPr>
        <w:t>в каждой возрастной группе</w:t>
      </w:r>
    </w:p>
    <w:p w:rsidR="00DA06DC" w:rsidRPr="00170201" w:rsidRDefault="00DA06DC" w:rsidP="00C04366">
      <w:pPr>
        <w:tabs>
          <w:tab w:val="left" w:pos="9639"/>
        </w:tabs>
        <w:spacing w:line="360" w:lineRule="auto"/>
        <w:rPr>
          <w:i/>
          <w:sz w:val="14"/>
          <w:szCs w:val="14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70201">
        <w:rPr>
          <w:i/>
          <w:sz w:val="14"/>
          <w:szCs w:val="14"/>
        </w:rPr>
        <w:t>(если имеется, указать место расположения)</w:t>
      </w:r>
    </w:p>
    <w:p w:rsidR="00DA06DC" w:rsidRPr="003D569A" w:rsidRDefault="00DA06DC" w:rsidP="00C0436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</w:t>
      </w:r>
      <w:r>
        <w:rPr>
          <w:sz w:val="28"/>
          <w:szCs w:val="28"/>
          <w:u w:val="single"/>
        </w:rPr>
        <w:t>детский автод</w:t>
      </w:r>
      <w:r w:rsidRPr="003D569A">
        <w:rPr>
          <w:sz w:val="28"/>
          <w:szCs w:val="28"/>
          <w:u w:val="single"/>
        </w:rPr>
        <w:t>ром на территории детского сада</w:t>
      </w:r>
    </w:p>
    <w:p w:rsidR="00DA06DC" w:rsidRDefault="00DA06DC" w:rsidP="00C04366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ремя занятий в </w:t>
      </w:r>
      <w:r w:rsidRPr="000769C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:</w:t>
      </w:r>
    </w:p>
    <w:p w:rsidR="00DA06DC" w:rsidRDefault="00DA06DC" w:rsidP="00C0436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1-ая смена:  9 час. 00 мин. – 10 час.50 мин. </w:t>
      </w:r>
    </w:p>
    <w:p w:rsidR="00DA06DC" w:rsidRDefault="00DA06DC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1-ая смена:  15 час. 30 мин. – 16 час. 30 мин. </w:t>
      </w:r>
    </w:p>
    <w:p w:rsidR="00DA06DC" w:rsidRDefault="00DA06DC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A06DC" w:rsidRDefault="00DA06DC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A06DC" w:rsidRDefault="00DA06DC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67226" w:rsidRDefault="00F67226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0E4CD0" w:rsidRDefault="000E4CD0" w:rsidP="00896BBC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DA06DC" w:rsidRPr="00A67641" w:rsidRDefault="00DA06DC" w:rsidP="00C04366">
      <w:pPr>
        <w:spacing w:line="360" w:lineRule="auto"/>
        <w:jc w:val="center"/>
        <w:rPr>
          <w:b/>
          <w:color w:val="000000"/>
        </w:rPr>
      </w:pPr>
      <w:r w:rsidRPr="00A67641">
        <w:rPr>
          <w:b/>
          <w:color w:val="000000"/>
          <w:sz w:val="27"/>
          <w:szCs w:val="27"/>
        </w:rPr>
        <w:lastRenderedPageBreak/>
        <w:t>Телефоны оперативных служб:</w:t>
      </w:r>
    </w:p>
    <w:p w:rsidR="00DA06DC" w:rsidRDefault="00DA06DC" w:rsidP="00C04366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2960"/>
        <w:gridCol w:w="1127"/>
        <w:gridCol w:w="2447"/>
      </w:tblGrid>
      <w:tr w:rsidR="00DA06DC" w:rsidRPr="00A67641" w:rsidTr="0013654F"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bCs/>
                <w:color w:val="000000"/>
                <w:sz w:val="21"/>
                <w:szCs w:val="21"/>
              </w:rPr>
            </w:pPr>
            <w:r w:rsidRPr="00A67641">
              <w:rPr>
                <w:b/>
                <w:bCs/>
                <w:color w:val="000000"/>
                <w:sz w:val="21"/>
                <w:szCs w:val="21"/>
              </w:rPr>
              <w:t>Экстренные службы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bCs/>
                <w:color w:val="000000"/>
                <w:sz w:val="21"/>
                <w:szCs w:val="21"/>
              </w:rPr>
            </w:pPr>
            <w:r w:rsidRPr="00A67641">
              <w:rPr>
                <w:b/>
                <w:bCs/>
                <w:color w:val="000000"/>
                <w:sz w:val="21"/>
                <w:szCs w:val="21"/>
              </w:rPr>
              <w:t>Городской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bCs/>
                <w:color w:val="000000"/>
                <w:sz w:val="21"/>
                <w:szCs w:val="21"/>
              </w:rPr>
            </w:pPr>
            <w:proofErr w:type="spellStart"/>
            <w:r w:rsidRPr="00A67641">
              <w:rPr>
                <w:b/>
                <w:bCs/>
                <w:color w:val="000000"/>
                <w:sz w:val="21"/>
                <w:szCs w:val="21"/>
              </w:rPr>
              <w:t>БиЛайн</w:t>
            </w:r>
            <w:proofErr w:type="spellEnd"/>
            <w:r w:rsidRPr="00A67641">
              <w:rPr>
                <w:b/>
                <w:bCs/>
                <w:color w:val="000000"/>
                <w:sz w:val="21"/>
                <w:szCs w:val="21"/>
              </w:rPr>
              <w:t>, Мегафон, МТС</w:t>
            </w:r>
          </w:p>
        </w:tc>
      </w:tr>
      <w:tr w:rsidR="00DA06DC" w:rsidRPr="00A67641" w:rsidTr="0013654F"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right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Пожарная служба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1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10</w:t>
            </w:r>
          </w:p>
        </w:tc>
      </w:tr>
      <w:tr w:rsidR="00DA06DC" w:rsidRPr="00A67641" w:rsidTr="0013654F"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right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Полиция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2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20</w:t>
            </w:r>
          </w:p>
        </w:tc>
      </w:tr>
      <w:tr w:rsidR="00DA06DC" w:rsidRPr="00A67641" w:rsidTr="0013654F"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right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Скорая медицинская помощь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3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030</w:t>
            </w:r>
          </w:p>
        </w:tc>
      </w:tr>
      <w:tr w:rsidR="00DA06DC" w:rsidRPr="00A67641" w:rsidTr="0013654F"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right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Антитеррор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112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DA06DC" w:rsidRPr="00A67641" w:rsidRDefault="00DA06DC" w:rsidP="0013654F">
            <w:pPr>
              <w:jc w:val="center"/>
              <w:rPr>
                <w:b/>
                <w:color w:val="000000"/>
                <w:sz w:val="21"/>
                <w:szCs w:val="21"/>
              </w:rPr>
            </w:pPr>
            <w:r w:rsidRPr="00A67641">
              <w:rPr>
                <w:b/>
                <w:color w:val="000000"/>
                <w:sz w:val="21"/>
                <w:szCs w:val="21"/>
              </w:rPr>
              <w:t>112</w:t>
            </w:r>
          </w:p>
        </w:tc>
      </w:tr>
    </w:tbl>
    <w:p w:rsidR="00DA06DC" w:rsidRDefault="00DA06DC" w:rsidP="00C0436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DA06DC" w:rsidRDefault="00DA06DC" w:rsidP="00C04366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A06DC" w:rsidRPr="00896BBC" w:rsidRDefault="00DA06DC" w:rsidP="00896BBC">
      <w:pPr>
        <w:numPr>
          <w:ilvl w:val="0"/>
          <w:numId w:val="1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spellStart"/>
      <w:r w:rsidRPr="00896BBC">
        <w:rPr>
          <w:sz w:val="28"/>
          <w:szCs w:val="28"/>
        </w:rPr>
        <w:t>План-схемы</w:t>
      </w:r>
      <w:proofErr w:type="spellEnd"/>
      <w:r w:rsidRPr="00896BBC">
        <w:rPr>
          <w:sz w:val="28"/>
          <w:szCs w:val="28"/>
        </w:rPr>
        <w:t xml:space="preserve"> образовательной организации (сокращение – ОО).</w:t>
      </w: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Район расположения </w:t>
      </w:r>
      <w:r w:rsidRPr="000769C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 xml:space="preserve">, пути движения транспортных средств и </w:t>
      </w:r>
      <w:r w:rsidRPr="004550E8">
        <w:rPr>
          <w:sz w:val="28"/>
          <w:szCs w:val="28"/>
        </w:rPr>
        <w:t>детей (</w:t>
      </w:r>
      <w:r>
        <w:rPr>
          <w:sz w:val="28"/>
          <w:szCs w:val="28"/>
        </w:rPr>
        <w:t>воспитанников</w:t>
      </w:r>
      <w:r w:rsidRPr="004550E8">
        <w:rPr>
          <w:sz w:val="28"/>
          <w:szCs w:val="28"/>
        </w:rPr>
        <w:t>).</w:t>
      </w: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Организация дорожного движения в непосредственной близости от </w:t>
      </w:r>
      <w:r w:rsidRPr="000769C7">
        <w:rPr>
          <w:sz w:val="28"/>
          <w:szCs w:val="28"/>
        </w:rPr>
        <w:t xml:space="preserve">образовательной организации </w:t>
      </w:r>
      <w:r>
        <w:rPr>
          <w:sz w:val="28"/>
          <w:szCs w:val="28"/>
        </w:rPr>
        <w:t>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Пути движения транспортных средств к местам разгрузки/погрузки и рекомендуемые безопасные пути передвижения детей по территории </w:t>
      </w:r>
      <w:r w:rsidRPr="000769C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.</w:t>
      </w:r>
    </w:p>
    <w:p w:rsidR="00DA06DC" w:rsidRDefault="00DA06DC" w:rsidP="00896BBC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A06DC" w:rsidRDefault="00DA06DC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0E4CD0" w:rsidRDefault="000E4CD0" w:rsidP="00C04366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</w:p>
    <w:p w:rsidR="00DA06DC" w:rsidRPr="00373C0C" w:rsidRDefault="00DA06DC" w:rsidP="00C04366">
      <w:pPr>
        <w:pStyle w:val="a4"/>
        <w:numPr>
          <w:ilvl w:val="0"/>
          <w:numId w:val="10"/>
        </w:numPr>
        <w:spacing w:line="360" w:lineRule="auto"/>
        <w:rPr>
          <w:b/>
          <w:color w:val="000000"/>
          <w:sz w:val="28"/>
        </w:rPr>
      </w:pPr>
      <w:proofErr w:type="spellStart"/>
      <w:r w:rsidRPr="00373C0C">
        <w:rPr>
          <w:b/>
          <w:color w:val="000000"/>
          <w:sz w:val="28"/>
        </w:rPr>
        <w:t>План-схемы</w:t>
      </w:r>
      <w:proofErr w:type="spellEnd"/>
      <w:r w:rsidRPr="00373C0C">
        <w:rPr>
          <w:b/>
          <w:color w:val="000000"/>
          <w:sz w:val="28"/>
        </w:rPr>
        <w:t xml:space="preserve"> ДОУ</w:t>
      </w:r>
    </w:p>
    <w:p w:rsidR="00DA06DC" w:rsidRPr="00373C0C" w:rsidRDefault="00DA06DC" w:rsidP="00C04366">
      <w:pPr>
        <w:pStyle w:val="a4"/>
        <w:ind w:left="360"/>
        <w:rPr>
          <w:b/>
          <w:color w:val="000000"/>
          <w:sz w:val="28"/>
        </w:rPr>
      </w:pPr>
      <w:r w:rsidRPr="00373C0C">
        <w:rPr>
          <w:b/>
          <w:sz w:val="28"/>
        </w:rPr>
        <w:t>1.1  «Схема перспективной организации дорожного движения с  размещением технических средств в непосредственной близости от образовательного учреждения»</w:t>
      </w:r>
    </w:p>
    <w:p w:rsidR="00DA06DC" w:rsidRPr="00A67641" w:rsidRDefault="00DA06DC" w:rsidP="00C04366">
      <w:pPr>
        <w:spacing w:line="360" w:lineRule="auto"/>
        <w:rPr>
          <w:b/>
          <w:color w:val="000000"/>
        </w:rPr>
      </w:pPr>
      <w:r>
        <w:object w:dxaOrig="17203" w:dyaOrig="6859">
          <v:shape id="_x0000_i1025" type="#_x0000_t75" style="width:722.35pt;height:4in" o:ole="">
            <v:imagedata r:id="rId8" o:title=""/>
          </v:shape>
          <o:OLEObject Type="Embed" ProgID="Visio.Drawing.11" ShapeID="_x0000_i1025" DrawAspect="Content" ObjectID="_1622447813" r:id="rId9"/>
        </w:object>
      </w:r>
    </w:p>
    <w:p w:rsidR="00DA06DC" w:rsidRPr="00A67641" w:rsidRDefault="00DA06DC" w:rsidP="00C349C1">
      <w:pPr>
        <w:spacing w:line="360" w:lineRule="auto"/>
        <w:rPr>
          <w:b/>
          <w:color w:val="000000"/>
        </w:rPr>
      </w:pPr>
      <w:bookmarkStart w:id="0" w:name="_GoBack"/>
      <w:bookmarkEnd w:id="0"/>
    </w:p>
    <w:p w:rsidR="00DA06DC" w:rsidRDefault="00DA06DC" w:rsidP="00E878CA">
      <w:pPr>
        <w:jc w:val="center"/>
        <w:rPr>
          <w:b/>
          <w:bCs/>
          <w:color w:val="000000"/>
          <w:sz w:val="27"/>
          <w:szCs w:val="27"/>
        </w:rPr>
      </w:pPr>
    </w:p>
    <w:p w:rsidR="000E4CD0" w:rsidRDefault="000E4CD0" w:rsidP="00E878CA">
      <w:pPr>
        <w:jc w:val="center"/>
        <w:rPr>
          <w:b/>
          <w:bCs/>
          <w:color w:val="000000"/>
          <w:sz w:val="27"/>
          <w:szCs w:val="27"/>
        </w:rPr>
      </w:pPr>
    </w:p>
    <w:p w:rsidR="000E4CD0" w:rsidRDefault="000E4CD0" w:rsidP="00E878CA">
      <w:pPr>
        <w:jc w:val="center"/>
        <w:rPr>
          <w:b/>
          <w:bCs/>
          <w:color w:val="000000"/>
          <w:sz w:val="27"/>
          <w:szCs w:val="27"/>
        </w:rPr>
      </w:pPr>
    </w:p>
    <w:p w:rsidR="000E4CD0" w:rsidRDefault="000E4CD0" w:rsidP="00E878CA">
      <w:pPr>
        <w:jc w:val="center"/>
        <w:rPr>
          <w:b/>
          <w:bCs/>
          <w:color w:val="000000"/>
          <w:sz w:val="27"/>
          <w:szCs w:val="27"/>
        </w:rPr>
      </w:pPr>
    </w:p>
    <w:p w:rsidR="00DA06DC" w:rsidRDefault="00DA06DC" w:rsidP="00E878CA">
      <w:pPr>
        <w:jc w:val="center"/>
        <w:rPr>
          <w:b/>
          <w:bCs/>
          <w:color w:val="000000"/>
          <w:sz w:val="27"/>
          <w:szCs w:val="27"/>
        </w:rPr>
      </w:pPr>
    </w:p>
    <w:p w:rsidR="00DA06DC" w:rsidRDefault="00DA06DC" w:rsidP="00E878CA">
      <w:pPr>
        <w:jc w:val="center"/>
        <w:rPr>
          <w:b/>
          <w:bCs/>
          <w:color w:val="000000"/>
          <w:sz w:val="27"/>
          <w:szCs w:val="27"/>
        </w:rPr>
      </w:pPr>
    </w:p>
    <w:p w:rsidR="00DA06DC" w:rsidRDefault="00DA06DC" w:rsidP="00E878CA">
      <w:pPr>
        <w:jc w:val="center"/>
        <w:rPr>
          <w:b/>
          <w:bCs/>
          <w:color w:val="000000"/>
          <w:sz w:val="27"/>
          <w:szCs w:val="27"/>
        </w:rPr>
      </w:pPr>
    </w:p>
    <w:p w:rsidR="00DA06DC" w:rsidRDefault="00DA06DC" w:rsidP="00E878CA">
      <w:pPr>
        <w:jc w:val="center"/>
        <w:rPr>
          <w:b/>
          <w:bCs/>
          <w:color w:val="000000"/>
          <w:sz w:val="27"/>
          <w:szCs w:val="27"/>
        </w:rPr>
      </w:pPr>
    </w:p>
    <w:p w:rsidR="00DA06DC" w:rsidRPr="00775A58" w:rsidRDefault="00DA06DC" w:rsidP="00E878CA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                                                                                                </w:t>
      </w:r>
      <w:r w:rsidRPr="00A24793">
        <w:rPr>
          <w:bCs/>
          <w:sz w:val="28"/>
          <w:szCs w:val="28"/>
        </w:rPr>
        <w:t>.</w: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lastRenderedPageBreak/>
        <w:pict>
          <v:rect id="_x0000_s1026" style="position:absolute;margin-left:525.85pt;margin-top:17.2pt;width:31.75pt;height:11.95pt;z-index:58" fillcolor="#fbd4b4">
            <v:textbox style="layout-flow:vertical;mso-next-textbox:#_x0000_s1026">
              <w:txbxContent>
                <w:p w:rsidR="00DA06DC" w:rsidRDefault="00DA06DC" w:rsidP="00A6022F">
                  <w:pPr>
                    <w:rPr>
                      <w:sz w:val="12"/>
                    </w:rPr>
                  </w:pP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27" style="position:absolute;margin-left:558.65pt;margin-top:15.55pt;width:212.05pt;height:90.6pt;z-index:113" stroked="f">
            <v:textbox style="mso-next-textbox:#_x0000_s1027">
              <w:txbxContent>
                <w:p w:rsidR="00DA06DC" w:rsidRDefault="00DA06DC" w:rsidP="008B396A">
                  <w:r>
                    <w:t>- жилая застройка</w:t>
                  </w:r>
                </w:p>
                <w:p w:rsidR="00DA06DC" w:rsidRDefault="00DA06DC" w:rsidP="008B396A">
                  <w:r>
                    <w:t>-проезжая часть</w:t>
                  </w:r>
                </w:p>
                <w:p w:rsidR="00DA06DC" w:rsidRDefault="00DA06DC" w:rsidP="008B396A">
                  <w:r>
                    <w:t>- тротуар</w:t>
                  </w:r>
                </w:p>
                <w:p w:rsidR="00DA06DC" w:rsidRDefault="00DA06DC" w:rsidP="008B396A">
                  <w:r>
                    <w:t>-движение транспортных средств</w:t>
                  </w:r>
                </w:p>
                <w:p w:rsidR="00DA06DC" w:rsidRDefault="00DA06DC" w:rsidP="00EA6CE3">
                  <w:pPr>
                    <w:spacing w:line="276" w:lineRule="auto"/>
                  </w:pPr>
                  <w:r>
                    <w:t>-движение детей в (из) ДОУ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rect id="_x0000_s1028" style="position:absolute;margin-left:-8.7pt;margin-top:-29.2pt;width:620.55pt;height:44.6pt;z-index:12" stroked="f">
            <v:textbox style="mso-next-textbox:#_x0000_s1028">
              <w:txbxContent>
                <w:p w:rsidR="00DA06DC" w:rsidRDefault="00DA06DC" w:rsidP="00A6022F">
                  <w:pPr>
                    <w:rPr>
                      <w:b/>
                      <w:sz w:val="28"/>
                    </w:rPr>
                  </w:pPr>
                </w:p>
                <w:p w:rsidR="00DA06DC" w:rsidRPr="00C04366" w:rsidRDefault="00DA06DC" w:rsidP="00A6022F">
                  <w:pPr>
                    <w:rPr>
                      <w:b/>
                      <w:sz w:val="32"/>
                    </w:rPr>
                  </w:pPr>
                  <w:r w:rsidRPr="00C04366">
                    <w:rPr>
                      <w:b/>
                      <w:sz w:val="32"/>
                    </w:rPr>
                    <w:t xml:space="preserve">1.2  </w:t>
                  </w:r>
                  <w:r>
                    <w:rPr>
                      <w:b/>
                      <w:sz w:val="32"/>
                    </w:rPr>
                    <w:t>«</w:t>
                  </w:r>
                  <w:r w:rsidRPr="00C04366">
                    <w:rPr>
                      <w:b/>
                      <w:sz w:val="32"/>
                    </w:rPr>
                    <w:t>План – схема района расположения филиала МБДОУ детского сада № 56</w:t>
                  </w:r>
                  <w:r>
                    <w:rPr>
                      <w:b/>
                      <w:sz w:val="32"/>
                    </w:rPr>
                    <w:t>»</w:t>
                  </w: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029" style="position:absolute;margin-left:524.05pt;margin-top:10.1pt;width:33.55pt;height:12pt;z-index:59" fillcolor="#f2f2f2">
            <v:textbox style="layout-flow:vertical;mso-layout-flow-alt:bottom-to-top;mso-next-textbox:#_x0000_s1029">
              <w:txbxContent>
                <w:p w:rsidR="00DA06DC" w:rsidRDefault="00DA06DC" w:rsidP="00A6022F">
                  <w:r>
                    <w:t xml:space="preserve">                                                   л. Строительная</w:t>
                  </w:r>
                </w:p>
                <w:p w:rsidR="00DA06DC" w:rsidRDefault="00DA06DC" w:rsidP="00A6022F"/>
              </w:txbxContent>
            </v:textbox>
          </v:rect>
        </w:pict>
      </w:r>
      <w:r w:rsidRPr="002C329D">
        <w:rPr>
          <w:noProof/>
        </w:rPr>
        <w:pict>
          <v:rect id="_x0000_s1030" style="position:absolute;margin-left:246.1pt;margin-top:3.05pt;width:47.65pt;height:524.05pt;z-index:27" fillcolor="#f2f2f2">
            <v:textbox style="layout-flow:vertical;mso-layout-flow-alt:bottom-to-top;mso-next-textbox:#_x0000_s1030">
              <w:txbxContent>
                <w:p w:rsidR="00DA06DC" w:rsidRDefault="00DA06DC" w:rsidP="00A6022F">
                  <w:r>
                    <w:t xml:space="preserve">                                                                                            ул. Толстого                                                                    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1" type="#_x0000_t32" style="position:absolute;margin-left:283.4pt;margin-top:12.3pt;width:2.5pt;height:510.4pt;flip:x y;z-index:47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032" type="#_x0000_t32" style="position:absolute;margin-left:236.85pt;margin-top:22.55pt;width:.1pt;height:111.05pt;z-index:143" o:connectortype="straight" strokecolor="red" strokeweight="2.25pt">
            <v:stroke dashstyle="1 1" startarrow="block"/>
          </v:shape>
        </w:pict>
      </w:r>
      <w:r w:rsidRPr="002C329D">
        <w:rPr>
          <w:noProof/>
        </w:rPr>
        <w:pict>
          <v:shape id="_x0000_s1033" type="#_x0000_t32" style="position:absolute;margin-left:305.35pt;margin-top:-.7pt;width:0;height:106.5pt;z-index:25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034" style="position:absolute;margin-left:316pt;margin-top:-7.85pt;width:31.75pt;height:50.5pt;z-index:34" fillcolor="#fbd4b4">
            <v:textbox style="mso-next-textbox:#_x0000_s1034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6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35" style="position:absolute;margin-left:228.9pt;margin-top:-.7pt;width:17.2pt;height:395.05pt;z-index:9" fillcolor="#bfbfbf"/>
        </w:pict>
      </w:r>
      <w:r w:rsidRPr="002C329D">
        <w:rPr>
          <w:noProof/>
        </w:rPr>
        <w:pict>
          <v:rect id="_x0000_s1036" style="position:absolute;margin-left:259.75pt;margin-top:338.75pt;width:7.85pt;height:26.8pt;flip:x y;z-index:42"/>
        </w:pict>
      </w:r>
      <w:r w:rsidRPr="002C329D">
        <w:rPr>
          <w:noProof/>
        </w:rPr>
        <w:pict>
          <v:rect id="_x0000_s1037" style="position:absolute;margin-left:285.9pt;margin-top:338.75pt;width:7.85pt;height:26.8pt;flip:x y;z-index:44"/>
        </w:pict>
      </w:r>
      <w:r w:rsidRPr="002C329D">
        <w:rPr>
          <w:noProof/>
        </w:rPr>
        <w:pict>
          <v:rect id="_x0000_s1038" style="position:absolute;margin-left:244.55pt;margin-top:338.75pt;width:7.85pt;height:26.8pt;flip:x y;z-index:45"/>
        </w:pict>
      </w:r>
      <w:r w:rsidRPr="002C329D">
        <w:rPr>
          <w:noProof/>
        </w:rPr>
        <w:pict>
          <v:shape id="_x0000_s1039" type="#_x0000_t32" style="position:absolute;margin-left:252.4pt;margin-top:-7.75pt;width:0;height:517pt;z-index:46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040" type="#_x0000_t32" style="position:absolute;margin-left:248.1pt;margin-top:355.95pt;width:40.55pt;height:0;flip:x;z-index:127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41" type="#_x0000_t32" style="position:absolute;margin-left:2in;margin-top:15.45pt;width:.05pt;height:90.35pt;z-index:24" o:connectortype="straight" strokecolor="red" strokeweight="2.25pt">
            <v:stroke dashstyle="1 1" endarrow="block"/>
          </v:shape>
        </w:pict>
      </w:r>
    </w:p>
    <w:p w:rsidR="00DA06DC" w:rsidRDefault="002C329D" w:rsidP="00A6022F">
      <w:r>
        <w:rPr>
          <w:noProof/>
        </w:rPr>
        <w:pict>
          <v:rect id="_x0000_s1042" style="position:absolute;margin-left:524.05pt;margin-top:2.3pt;width:31.75pt;height:11.8pt;z-index:60" fillcolor="#bfbfbf"/>
        </w:pict>
      </w:r>
      <w:r>
        <w:rPr>
          <w:noProof/>
        </w:rPr>
        <w:pict>
          <v:shape id="Рисунок 2" o:spid="_x0000_s1043" type="#_x0000_t75" style="position:absolute;margin-left:293.3pt;margin-top:135.9pt;width:23pt;height:22.95pt;z-index:112;visibility:visible" wrapcoords="-1409 0 -1409 19765 21130 19765 21130 0 -1409 0">
            <v:imagedata r:id="rId10" o:title=""/>
            <w10:wrap type="through"/>
          </v:shape>
        </w:pict>
      </w:r>
      <w:r>
        <w:rPr>
          <w:noProof/>
        </w:rPr>
        <w:pict>
          <v:shape id="Рисунок 4" o:spid="_x0000_s1044" type="#_x0000_t75" style="position:absolute;margin-left:209.05pt;margin-top:309.75pt;width:23pt;height:22.95pt;z-index:11;visibility:visible" wrapcoords="-1409 0 -1409 19765 21130 19765 21130 0 -1409 0">
            <v:imagedata r:id="rId10" o:title=""/>
            <w10:wrap type="through"/>
          </v:shape>
        </w:pict>
      </w:r>
      <w:r>
        <w:rPr>
          <w:noProof/>
        </w:rPr>
        <w:pict>
          <v:rect id="_x0000_s1045" style="position:absolute;margin-left:182.25pt;margin-top:-20.25pt;width:38.25pt;height:91.5pt;z-index:17" fillcolor="#fbd4b4">
            <v:textbox style="mso-next-textbox:#_x0000_s1045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.3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rect id="_x0000_s1046" style="position:absolute;margin-left:81.5pt;margin-top:156.25pt;width:119.05pt;height:101.7pt;z-index:18" fillcolor="#c2d69b">
            <v:textbox style="mso-next-textbox:#_x0000_s1046">
              <w:txbxContent>
                <w:p w:rsidR="00DA06DC" w:rsidRDefault="00DA06DC" w:rsidP="00A6022F">
                  <w:pPr>
                    <w:jc w:val="center"/>
                  </w:pPr>
                </w:p>
                <w:p w:rsidR="00DA06DC" w:rsidRDefault="00DA06DC" w:rsidP="00A6022F">
                  <w:pPr>
                    <w:jc w:val="center"/>
                  </w:pPr>
                </w:p>
                <w:p w:rsidR="00DA06DC" w:rsidRDefault="00DA06DC" w:rsidP="00A6022F">
                  <w:pPr>
                    <w:jc w:val="center"/>
                  </w:pPr>
                  <w:r>
                    <w:t xml:space="preserve">Филиал </w:t>
                  </w:r>
                </w:p>
                <w:p w:rsidR="00DA06DC" w:rsidRDefault="00DA06DC" w:rsidP="00A6022F">
                  <w:pPr>
                    <w:jc w:val="center"/>
                  </w:pPr>
                  <w:r>
                    <w:t>МБДОУ № 56</w:t>
                  </w:r>
                </w:p>
                <w:p w:rsidR="00DA06DC" w:rsidRDefault="00DA06DC" w:rsidP="00A6022F">
                  <w:pPr>
                    <w:jc w:val="center"/>
                  </w:pPr>
                  <w:r>
                    <w:t>Д. 7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47" type="#_x0000_t32" style="position:absolute;margin-left:176.05pt;margin-top:-13.15pt;width:.1pt;height:92.2pt;z-index:20" o:connectortype="straight" strokecolor="red" strokeweight="2.25pt">
            <v:stroke dashstyle="1 1" endarrow="block"/>
          </v:shape>
        </w:pict>
      </w:r>
      <w:r>
        <w:rPr>
          <w:noProof/>
        </w:rPr>
        <w:pict>
          <v:shape id="_x0000_s1048" type="#_x0000_t32" style="position:absolute;margin-left:182.25pt;margin-top:79pt;width:47.55pt;height:.05pt;z-index:23" o:connectortype="straight" strokecolor="red" strokeweight="2.25pt">
            <v:stroke dashstyle="1 1" endarrow="block"/>
          </v:shape>
        </w:pict>
      </w:r>
      <w:r>
        <w:rPr>
          <w:noProof/>
        </w:rPr>
        <w:pict>
          <v:rect id="_x0000_s1049" style="position:absolute;margin-left:148.05pt;margin-top:85.6pt;width:98.05pt;height:23.3pt;z-index:35" fillcolor="#f2f2f2">
            <v:textbox style="mso-next-textbox:#_x0000_s1049">
              <w:txbxContent>
                <w:p w:rsidR="00DA06DC" w:rsidRDefault="00DA06DC" w:rsidP="00A6022F"/>
              </w:txbxContent>
            </v:textbox>
          </v:rect>
        </w:pict>
      </w:r>
      <w:r>
        <w:rPr>
          <w:noProof/>
        </w:rPr>
        <w:pict>
          <v:rect id="_x0000_s1050" style="position:absolute;margin-left:110.65pt;margin-top:24.95pt;width:98.05pt;height:23.3pt;rotation:90;z-index:36" fillcolor="#f2f2f2">
            <v:textbox style="layout-flow:vertical;mso-layout-flow-alt:bottom-to-top;mso-next-textbox:#_x0000_s1050">
              <w:txbxContent>
                <w:p w:rsidR="00DA06DC" w:rsidRDefault="00DA06DC" w:rsidP="00A6022F"/>
              </w:txbxContent>
            </v:textbox>
          </v:rect>
        </w:pict>
      </w:r>
      <w:r>
        <w:rPr>
          <w:noProof/>
        </w:rPr>
        <w:pict>
          <v:rect id="_x0000_s1051" style="position:absolute;margin-left:246.1pt;margin-top:108.9pt;width:7.85pt;height:26.8pt;flip:x y;z-index:38"/>
        </w:pict>
      </w:r>
      <w:r>
        <w:rPr>
          <w:noProof/>
        </w:rPr>
        <w:pict>
          <v:rect id="_x0000_s1052" style="position:absolute;margin-left:285.9pt;margin-top:108.9pt;width:7.85pt;height:26.8pt;flip:x y;z-index:39"/>
        </w:pict>
      </w:r>
      <w:r>
        <w:rPr>
          <w:noProof/>
        </w:rPr>
        <w:pict>
          <v:rect id="_x0000_s1053" style="position:absolute;margin-left:275.55pt;margin-top:108.9pt;width:7.85pt;height:26.8pt;flip:x y;z-index:40"/>
        </w:pict>
      </w:r>
      <w:r>
        <w:rPr>
          <w:noProof/>
        </w:rPr>
        <w:pict>
          <v:rect id="_x0000_s1054" style="position:absolute;margin-left:261.3pt;margin-top:108.9pt;width:7.85pt;height:26.8pt;flip:x y;z-index:41"/>
        </w:pict>
      </w:r>
      <w:r>
        <w:rPr>
          <w:noProof/>
        </w:rPr>
        <w:pict>
          <v:rect id="_x0000_s1055" style="position:absolute;margin-left:246.1pt;margin-top:274.1pt;width:3.55pt;height:23.3pt;flip:y;z-index:49" fillcolor="#f2f2f2" stroked="f"/>
        </w:pict>
      </w:r>
      <w:r>
        <w:rPr>
          <w:noProof/>
        </w:rPr>
        <w:pict>
          <v:rect id="_x0000_s1056" style="position:absolute;margin-left:246.1pt;margin-top:85.6pt;width:3.55pt;height:23.3pt;flip:y;z-index:50" fillcolor="#f2f2f2" stroked="f"/>
        </w:pict>
      </w:r>
      <w:r>
        <w:rPr>
          <w:noProof/>
        </w:rPr>
        <w:pict>
          <v:rect id="_x0000_s1057" style="position:absolute;margin-left:-54.95pt;margin-top:20.8pt;width:3.55pt;height:23.3pt;flip:y;z-index:51" fillcolor="#f2f2f2" stroked="f"/>
        </w:pict>
      </w:r>
      <w:r>
        <w:rPr>
          <w:noProof/>
        </w:rPr>
        <w:pict>
          <v:rect id="_x0000_s1058" style="position:absolute;margin-left:246.1pt;margin-top:-31.15pt;width:47.65pt;height:10.9pt;flip:y;z-index:52" fillcolor="#f2f2f2" stroked="f"/>
        </w:pict>
      </w:r>
      <w:r>
        <w:rPr>
          <w:noProof/>
        </w:rPr>
        <w:pict>
          <v:rect id="_x0000_s1059" style="position:absolute;margin-left:148.05pt;margin-top:20.8pt;width:3.55pt;height:23.3pt;flip:y;z-index:53" fillcolor="#f2f2f2" stroked="f"/>
        </w:pict>
      </w:r>
      <w:r>
        <w:rPr>
          <w:noProof/>
        </w:rPr>
        <w:pict>
          <v:shape id="_x0000_s1060" type="#_x0000_t32" style="position:absolute;margin-left:249.65pt;margin-top:118.45pt;width:40.55pt;height:0;flip:x;z-index:54" o:connectortype="straight" strokecolor="red" strokeweight="2.25pt">
            <v:stroke dashstyle="1 1" startarrow="block" endarrow="block"/>
          </v:shape>
        </w:pict>
      </w:r>
      <w:r>
        <w:rPr>
          <w:noProof/>
        </w:rPr>
        <w:pict>
          <v:rect id="_x0000_s1061" style="position:absolute;margin-left:-58.5pt;margin-top:20.8pt;width:3.55pt;height:23.3pt;flip:y;z-index:57" fillcolor="#f2f2f2" stroked="f"/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62" type="#_x0000_t32" style="position:absolute;margin-left:524.15pt;margin-top:7pt;width:31.75pt;height:0;z-index:61" o:connectortype="straight" strokecolor="#548dd4" strokeweight="2.25pt">
            <v:stroke startarrow="block"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63" type="#_x0000_t32" style="position:absolute;margin-left:522.35pt;margin-top:1.9pt;width:33.45pt;height:.05pt;flip:x;z-index:62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064" style="position:absolute;margin-left:316pt;margin-top:1.95pt;width:176pt;height:32.25pt;z-index:16" fillcolor="#fbd4b4">
            <v:textbox style="mso-next-textbox:#_x0000_s1064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.17/8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65" type="#_x0000_t32" style="position:absolute;margin-left:316pt;margin-top:17.7pt;width:446.9pt;height:.95pt;flip:x;z-index:136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66" type="#_x0000_t32" style="position:absolute;margin-left:-32.45pt;margin-top:17.7pt;width:169.2pt;height:0;flip:x;z-index:19" o:connectortype="straight" strokecolor="red" strokeweight="2.25pt">
            <v:stroke dashstyle="1 1" start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067" style="position:absolute;margin-left:293.75pt;margin-top:3.15pt;width:476.95pt;height:23.5pt;z-index:29" fillcolor="#f2f2f2">
            <v:textbox style="mso-next-textbox:#_x0000_s1067">
              <w:txbxContent>
                <w:p w:rsidR="00DA06DC" w:rsidRDefault="00DA06DC" w:rsidP="00A6022F">
                  <w:r>
                    <w:t>Ул. Герцена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rect id="_x0000_s1068" style="position:absolute;margin-left:569.05pt;margin-top:5.05pt;width:23.5pt;height:99.4pt;z-index:5" fillcolor="#f2f2f2">
            <v:textbox style="layout-flow:vertical;mso-layout-flow-alt:bottom-to-top;mso-next-textbox:#_x0000_s1068">
              <w:txbxContent>
                <w:p w:rsidR="00DA06DC" w:rsidRDefault="00DA06DC" w:rsidP="006E0F1A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6E0F1A"/>
              </w:txbxContent>
            </v:textbox>
          </v:rect>
        </w:pict>
      </w:r>
      <w:r w:rsidRPr="002C329D">
        <w:rPr>
          <w:noProof/>
        </w:rPr>
        <w:pict>
          <v:shape id="_x0000_s1069" type="#_x0000_t32" style="position:absolute;margin-left:-44.35pt;margin-top:21.1pt;width:281.2pt;height:0;z-index:48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rect id="_x0000_s1070" style="position:absolute;margin-left:374pt;margin-top:5.05pt;width:23.5pt;height:208.7pt;z-index:6" fillcolor="#f2f2f2">
            <v:textbox style="layout-flow:vertical;mso-layout-flow-alt:bottom-to-top;mso-next-textbox:#_x0000_s1070">
              <w:txbxContent>
                <w:p w:rsidR="00DA06DC" w:rsidRDefault="00DA06DC" w:rsidP="00A6022F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A6022F"/>
              </w:txbxContent>
            </v:textbox>
          </v:rect>
        </w:pict>
      </w:r>
      <w:r w:rsidRPr="002C329D">
        <w:rPr>
          <w:noProof/>
        </w:rPr>
        <w:pict>
          <v:rect id="_x0000_s1071" style="position:absolute;margin-left:-54.95pt;margin-top:1.95pt;width:203pt;height:23.3pt;z-index:37" fillcolor="#f2f2f2">
            <v:textbox style="mso-next-textbox:#_x0000_s1071">
              <w:txbxContent>
                <w:p w:rsidR="00DA06DC" w:rsidRDefault="00DA06DC" w:rsidP="00A6022F">
                  <w:r>
                    <w:t>Ул. Герцена</w:t>
                  </w:r>
                </w:p>
                <w:p w:rsidR="00DA06DC" w:rsidRDefault="00DA06DC"/>
              </w:txbxContent>
            </v:textbox>
          </v:rect>
        </w:pict>
      </w:r>
      <w:r w:rsidRPr="002C329D">
        <w:rPr>
          <w:noProof/>
        </w:rPr>
        <w:pict>
          <v:shape id="_x0000_s1072" type="#_x0000_t32" style="position:absolute;margin-left:-26.4pt;margin-top:5.05pt;width:266.7pt;height:.05pt;flip:x;z-index:110" o:connectortype="straight" strokecolor="#548dd4" strokeweight="2.25pt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73" type="#_x0000_t32" style="position:absolute;margin-left:367.5pt;margin-top:13.9pt;width:0;height:144.55pt;z-index:153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74" type="#_x0000_t32" style="position:absolute;margin-left:301.25pt;margin-top:7.9pt;width:461.65pt;height:0;flip:x;z-index:137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075" style="position:absolute;margin-left:604.7pt;margin-top:17.05pt;width:166pt;height:31.8pt;z-index:33" fillcolor="#fbd4b4">
            <v:textbox style="mso-next-textbox:#_x0000_s1075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.44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shape id="_x0000_s1076" type="#_x0000_t32" style="position:absolute;margin-left:-17.1pt;margin-top:11.5pt;width:253.95pt;height:0;flip:x;z-index:142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77" type="#_x0000_t32" style="position:absolute;margin-left:240.3pt;margin-top:13.9pt;width:0;height:144.55pt;z-index:141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78" type="#_x0000_t32" style="position:absolute;margin-left:68.1pt;margin-top:17.3pt;width:0;height:144.55pt;z-index:135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079" type="#_x0000_t32" style="position:absolute;margin-left:32.7pt;margin-top:17.05pt;width:.1pt;height:182.5pt;flip:x;z-index:133" o:connectortype="straight" strokecolor="red" strokeweight="2.25pt">
            <v:stroke dashstyle="1 1" startarrow="block"/>
          </v:shape>
        </w:pict>
      </w:r>
      <w:r w:rsidRPr="002C329D">
        <w:rPr>
          <w:noProof/>
        </w:rPr>
        <w:pict>
          <v:rect id="_x0000_s1080" style="position:absolute;margin-left:407.15pt;margin-top:17.05pt;width:155.95pt;height:32.25pt;z-index:132" fillcolor="#fbd4b4">
            <v:textbox style="mso-next-textbox:#_x0000_s1080">
              <w:txbxContent>
                <w:p w:rsidR="00DA06DC" w:rsidRPr="00C45E84" w:rsidRDefault="00DA06DC" w:rsidP="006E0F1A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.46</w:t>
                  </w:r>
                </w:p>
                <w:p w:rsidR="00DA06DC" w:rsidRDefault="00DA06DC" w:rsidP="006E0F1A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81" style="position:absolute;margin-left:265.55pt;margin-top:68.85pt;width:146.95pt;height:32.25pt;rotation:270;z-index:131" fillcolor="#fbd4b4">
            <v:textbox style="mso-next-textbox:#_x0000_s1081">
              <w:txbxContent>
                <w:p w:rsidR="00DA06DC" w:rsidRPr="00C45E84" w:rsidRDefault="00DA06DC" w:rsidP="00DF284B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10</w:t>
                  </w:r>
                </w:p>
                <w:p w:rsidR="00DA06DC" w:rsidRDefault="00DA06DC" w:rsidP="00B369D6">
                  <w:pPr>
                    <w:rPr>
                      <w:sz w:val="1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82" style="position:absolute;margin-left:-82.25pt;margin-top:96.6pt;width:191.35pt;height:32.25pt;rotation:270;z-index:26" fillcolor="#fbd4b4">
            <v:textbox style="mso-next-textbox:#_x0000_s1082">
              <w:txbxContent>
                <w:p w:rsidR="00DA06DC" w:rsidRPr="00C45E84" w:rsidRDefault="00DA06DC" w:rsidP="00DF284B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53</w:t>
                  </w:r>
                </w:p>
                <w:p w:rsidR="00DA06DC" w:rsidRDefault="00DA06DC" w:rsidP="00A6022F">
                  <w:pPr>
                    <w:rPr>
                      <w:sz w:val="1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83" style="position:absolute;margin-left:37.2pt;margin-top:1.95pt;width:23.5pt;height:188.55pt;z-index:130" fillcolor="#f2f2f2">
            <v:textbox style="layout-flow:vertical;mso-layout-flow-alt:bottom-to-top;mso-next-textbox:#_x0000_s1083">
              <w:txbxContent>
                <w:p w:rsidR="00DA06DC" w:rsidRDefault="00DA06DC" w:rsidP="00B369D6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B369D6"/>
              </w:txbxContent>
            </v:textbox>
          </v:rect>
        </w:pict>
      </w:r>
      <w:r w:rsidRPr="002C329D">
        <w:rPr>
          <w:noProof/>
        </w:rPr>
        <w:pict>
          <v:shape id="Рисунок 34" o:spid="_x0000_s1084" type="#_x0000_t75" style="position:absolute;margin-left:212.1pt;margin-top:17.45pt;width:23.1pt;height:22.8pt;z-index:10;visibility:visible" wrapcoords="-1403 0 -1403 19895 21039 19895 21039 0 -1403 0">
            <v:imagedata r:id="rId10" o:title=""/>
            <w10:wrap type="through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85" type="#_x0000_t32" style="position:absolute;margin-left:414.5pt;margin-top:30.2pt;width:348.4pt;height:.05pt;flip:x;z-index:144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086" style="position:absolute;margin-left:381.85pt;margin-top:34.6pt;width:388.85pt;height:23.3pt;z-index:4" fillcolor="#f2f2f2">
            <v:textbox style="mso-next-textbox:#_x0000_s1086">
              <w:txbxContent>
                <w:p w:rsidR="00DA06DC" w:rsidRDefault="00DA06DC" w:rsidP="006E0F1A"/>
                <w:p w:rsidR="00DA06DC" w:rsidRDefault="00DA06DC" w:rsidP="006E0F1A">
                  <w:proofErr w:type="spellStart"/>
                  <w:r>
                    <w:t>билейная</w:t>
                  </w:r>
                  <w:proofErr w:type="spellEnd"/>
                </w:p>
                <w:p w:rsidR="00DA06DC" w:rsidRDefault="00DA06DC" w:rsidP="006E0F1A"/>
              </w:txbxContent>
            </v:textbox>
          </v:rect>
        </w:pict>
      </w: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087" style="position:absolute;margin-left:537.3pt;margin-top:3.25pt;width:84.75pt;height:44.75pt;z-index:14" fillcolor="#fbd4b4">
            <v:textbox style="mso-next-textbox:#_x0000_s1087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.45а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088" style="position:absolute;margin-left:715.55pt;margin-top:16.15pt;width:40.75pt;height:104.45pt;z-index:150" fillcolor="#fbd4b4">
            <v:textbox style="mso-next-textbox:#_x0000_s1088">
              <w:txbxContent>
                <w:p w:rsidR="00DA06DC" w:rsidRPr="00C45E84" w:rsidRDefault="00DA06DC" w:rsidP="00DF284B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43</w:t>
                  </w:r>
                </w:p>
                <w:p w:rsidR="00DA06DC" w:rsidRDefault="00DA06DC" w:rsidP="00DF284B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089" style="position:absolute;margin-left:675.9pt;margin-top:17.6pt;width:18.6pt;height:111.9pt;z-index:148" fillcolor="#f2f2f2">
            <v:textbox style="layout-flow:vertical;mso-layout-flow-alt:bottom-to-top;mso-next-textbox:#_x0000_s1089">
              <w:txbxContent>
                <w:p w:rsidR="00DA06DC" w:rsidRDefault="00DA06DC" w:rsidP="00DF284B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DF284B"/>
              </w:txbxContent>
            </v:textbox>
          </v:rect>
        </w:pict>
      </w:r>
      <w:r w:rsidRPr="002C329D">
        <w:rPr>
          <w:noProof/>
        </w:rPr>
        <w:pict>
          <v:rect id="_x0000_s1090" style="position:absolute;margin-left:537.3pt;margin-top:17.6pt;width:157.2pt;height:18.75pt;z-index:149" fillcolor="#f2f2f2">
            <v:textbox style="mso-next-textbox:#_x0000_s1090">
              <w:txbxContent>
                <w:p w:rsidR="00DA06DC" w:rsidRDefault="00DA06DC" w:rsidP="00DF284B"/>
                <w:p w:rsidR="00DA06DC" w:rsidRDefault="00DA06DC" w:rsidP="00DF284B">
                  <w:proofErr w:type="spellStart"/>
                  <w:r>
                    <w:t>билейная</w:t>
                  </w:r>
                  <w:proofErr w:type="spellEnd"/>
                </w:p>
                <w:p w:rsidR="00DA06DC" w:rsidRDefault="00DA06DC" w:rsidP="00DF284B"/>
              </w:txbxContent>
            </v:textbox>
          </v:rect>
        </w:pict>
      </w:r>
      <w:r w:rsidRPr="002C329D">
        <w:rPr>
          <w:noProof/>
        </w:rPr>
        <w:pict>
          <v:rect id="_x0000_s1091" style="position:absolute;margin-left:537.3pt;margin-top:17.6pt;width:18.6pt;height:111.9pt;z-index:145" fillcolor="#f2f2f2">
            <v:textbox style="layout-flow:vertical;mso-layout-flow-alt:bottom-to-top;mso-next-textbox:#_x0000_s1091">
              <w:txbxContent>
                <w:p w:rsidR="00DA06DC" w:rsidRDefault="00DA06DC" w:rsidP="00DF284B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DF284B"/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92" type="#_x0000_t32" style="position:absolute;margin-left:301.25pt;margin-top:5.15pt;width:387.25pt;height:.05pt;flip:x;z-index:152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093" style="position:absolute;margin-left:637.9pt;margin-top:18pt;width:31.75pt;height:60.95pt;z-index:147" fillcolor="#fbd4b4">
            <v:textbox style="mso-next-textbox:#_x0000_s1093">
              <w:txbxContent>
                <w:p w:rsidR="00DA06DC" w:rsidRPr="00C45E84" w:rsidRDefault="00DA06DC" w:rsidP="00DF284B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45</w:t>
                  </w:r>
                </w:p>
                <w:p w:rsidR="00DA06DC" w:rsidRDefault="00DA06DC" w:rsidP="00DF284B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94" style="position:absolute;margin-left:611.85pt;margin-top:13.05pt;width:18.6pt;height:55.95pt;z-index:146" fillcolor="#f2f2f2">
            <v:textbox style="layout-flow:vertical;mso-layout-flow-alt:bottom-to-top;mso-next-textbox:#_x0000_s1094">
              <w:txbxContent>
                <w:p w:rsidR="00DA06DC" w:rsidRDefault="00DA06DC" w:rsidP="00DF284B">
                  <w:r>
                    <w:t xml:space="preserve">                                                         Строительная</w:t>
                  </w:r>
                </w:p>
                <w:p w:rsidR="00DA06DC" w:rsidRDefault="00DA06DC" w:rsidP="00DF284B"/>
              </w:txbxContent>
            </v:textbox>
          </v:rect>
        </w:pict>
      </w:r>
      <w:r w:rsidRPr="002C329D">
        <w:rPr>
          <w:noProof/>
        </w:rPr>
        <w:pict>
          <v:rect id="_x0000_s1095" style="position:absolute;margin-left:569.05pt;margin-top:18pt;width:31.75pt;height:60.95pt;z-index:15" fillcolor="#fbd4b4">
            <v:textbox style="mso-next-textbox:#_x0000_s1095">
              <w:txbxContent>
                <w:p w:rsidR="00DA06DC" w:rsidRPr="00C45E84" w:rsidRDefault="00DA06DC" w:rsidP="00A6022F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49</w:t>
                  </w:r>
                </w:p>
                <w:p w:rsidR="00DA06DC" w:rsidRDefault="00DA06DC" w:rsidP="00A6022F">
                  <w:pPr>
                    <w:rPr>
                      <w:sz w:val="22"/>
                    </w:rPr>
                  </w:pPr>
                </w:p>
              </w:txbxContent>
            </v:textbox>
          </v:rect>
        </w:pict>
      </w:r>
      <w:r w:rsidRPr="002C329D">
        <w:rPr>
          <w:noProof/>
        </w:rPr>
        <w:pict>
          <v:rect id="_x0000_s1096" style="position:absolute;margin-left:293.75pt;margin-top:16.25pt;width:243.55pt;height:17.55pt;z-index:28" fillcolor="#f2f2f2">
            <v:textbox style="mso-next-textbox:#_x0000_s1096">
              <w:txbxContent>
                <w:p w:rsidR="00DA06DC" w:rsidRDefault="00DA06DC" w:rsidP="00A6022F"/>
                <w:p w:rsidR="00DA06DC" w:rsidRDefault="00DA06DC" w:rsidP="00A6022F">
                  <w:proofErr w:type="spellStart"/>
                  <w:r>
                    <w:t>билейная</w:t>
                  </w:r>
                  <w:proofErr w:type="spellEnd"/>
                </w:p>
                <w:p w:rsidR="00DA06DC" w:rsidRDefault="00DA06DC" w:rsidP="00A6022F"/>
              </w:txbxContent>
            </v:textbox>
          </v:rect>
        </w:pict>
      </w:r>
      <w:r w:rsidRPr="002C329D">
        <w:rPr>
          <w:noProof/>
        </w:rPr>
        <w:pict>
          <v:shape id="_x0000_s1097" type="#_x0000_t32" style="position:absolute;margin-left:71.1pt;margin-top:5.2pt;width:158.7pt;height:.65pt;flip:y;z-index:21" o:connectortype="straight" strokecolor="red" strokeweight="2.25pt">
            <v:stroke dashstyle="1 1" endarrow="block"/>
          </v:shape>
        </w:pict>
      </w:r>
      <w:r w:rsidRPr="002C329D">
        <w:rPr>
          <w:noProof/>
        </w:rPr>
        <w:pict>
          <v:rect id="_x0000_s1098" style="position:absolute;margin-left:37.2pt;margin-top:15.35pt;width:208.9pt;height:18.4pt;z-index:31" fillcolor="#f2f2f2">
            <v:textbox style="mso-next-textbox:#_x0000_s1098">
              <w:txbxContent>
                <w:p w:rsidR="00DA06DC" w:rsidRPr="002D2C2D" w:rsidRDefault="00DA06DC" w:rsidP="002D2C2D"/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099" type="#_x0000_t32" style="position:absolute;margin-left:541.5pt;margin-top:4.75pt;width:.05pt;height:55.95pt;z-index:154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00" type="#_x0000_t32" style="position:absolute;margin-left:299.55pt;margin-top:15.75pt;width:231.85pt;height:0;flip:x;z-index:134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01" type="#_x0000_t32" style="position:absolute;margin-left:42.9pt;margin-top:19.6pt;width:194.05pt;height:.05pt;z-index:22" o:connectortype="straight" strokecolor="red" strokeweight="2.25pt">
            <v:stroke dashstyle="1 1" startarrow="block"/>
          </v:shape>
        </w:pict>
      </w:r>
      <w:r w:rsidRPr="002C329D">
        <w:rPr>
          <w:noProof/>
        </w:rPr>
        <w:pict>
          <v:rect id="_x0000_s1102" style="position:absolute;margin-left:293.75pt;margin-top:10.5pt;width:22.25pt;height:58.85pt;flip:y;z-index:7" fillcolor="#bfbfbf" stroked="f"/>
        </w:pict>
      </w:r>
      <w:r w:rsidRPr="002C329D">
        <w:rPr>
          <w:noProof/>
        </w:rPr>
        <w:pict>
          <v:shape id="Рисунок 5" o:spid="_x0000_s1103" type="#_x0000_t75" style="position:absolute;margin-left:293.65pt;margin-top:22.9pt;width:23.1pt;height:22.8pt;z-index:111;visibility:visible" wrapcoords="-1403 0 -1403 19895 21039 19895 21039 0 -1403 0">
            <v:imagedata r:id="rId10" o:title=""/>
            <w10:wrap type="through"/>
          </v:shape>
        </w:pict>
      </w:r>
      <w:r w:rsidRPr="002C329D">
        <w:rPr>
          <w:noProof/>
        </w:rPr>
        <w:pict>
          <v:rect id="_x0000_s1104" style="position:absolute;margin-left:322.9pt;margin-top:23.55pt;width:204.15pt;height:28.6pt;z-index:13" fillcolor="#fbd4b4">
            <v:textbox style="mso-next-textbox:#_x0000_s1104">
              <w:txbxContent>
                <w:p w:rsidR="00DA06DC" w:rsidRPr="00C45E84" w:rsidRDefault="00DA06DC" w:rsidP="00DF284B">
                  <w:pPr>
                    <w:rPr>
                      <w:sz w:val="16"/>
                      <w:szCs w:val="16"/>
                    </w:rPr>
                  </w:pPr>
                  <w:r w:rsidRPr="00C45E84">
                    <w:rPr>
                      <w:sz w:val="16"/>
                      <w:szCs w:val="16"/>
                    </w:rPr>
                    <w:t>Д.51</w:t>
                  </w:r>
                </w:p>
                <w:p w:rsidR="00DA06DC" w:rsidRDefault="00DA06DC" w:rsidP="00A6022F">
                  <w:pPr>
                    <w:rPr>
                      <w:sz w:val="12"/>
                    </w:rPr>
                  </w:pP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05" style="position:absolute;margin-left:-2.7pt;margin-top:5.15pt;width:203.25pt;height:32.25pt;z-index:32" fillcolor="#fbd4b4"/>
        </w:pict>
      </w:r>
      <w:r w:rsidRPr="002C329D">
        <w:rPr>
          <w:noProof/>
        </w:rPr>
        <w:pict>
          <v:rect id="_x0000_s1106" style="position:absolute;margin-left:272.15pt;margin-top:5.6pt;width:7.85pt;height:26.8pt;flip:x y;z-index:126"/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07" style="position:absolute;margin-left:522.9pt;margin-top:-215.05pt;width:22.25pt;height:480.55pt;rotation:-270;flip:y;z-index:114" fillcolor="#bfbfbf" stroked="f"/>
        </w:pict>
      </w:r>
      <w:r w:rsidRPr="002C329D">
        <w:rPr>
          <w:noProof/>
        </w:rPr>
        <w:pict>
          <v:rect id="_x0000_s1108" style="position:absolute;margin-left:107.4pt;margin-top:-99.6pt;width:18.65pt;height:255.65pt;rotation:-270;flip:y;z-index:140" fillcolor="#bfbfbf" stroked="f"/>
        </w:pict>
      </w:r>
      <w:r w:rsidRPr="002C329D">
        <w:rPr>
          <w:noProof/>
        </w:rPr>
        <w:pict>
          <v:shape id="_x0000_s1109" type="#_x0000_t75" style="position:absolute;margin-left:296.4pt;margin-top:2.7pt;width:23.1pt;height:22.8pt;z-index:129;visibility:visible" wrapcoords="-1403 0 -1403 19895 21039 19895 21039 0 -1403 0">
            <v:imagedata r:id="rId10" o:title=""/>
            <w10:wrap type="through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10" type="#_x0000_t32" style="position:absolute;margin-left:307.35pt;margin-top:6.45pt;width:451.95pt;height:.05pt;flip:x;z-index:151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111" style="position:absolute;margin-left:-44.8pt;margin-top:13.3pt;width:819.1pt;height:74.9pt;z-index:30" fillcolor="#f2f2f2">
            <v:textbox style="mso-next-textbox:#_x0000_s1111">
              <w:txbxContent>
                <w:p w:rsidR="00DA06DC" w:rsidRDefault="00DA06DC" w:rsidP="00A6022F">
                  <w:r>
                    <w:t xml:space="preserve"> </w:t>
                  </w:r>
                </w:p>
                <w:p w:rsidR="00DA06DC" w:rsidRDefault="00DA06DC" w:rsidP="00A6022F"/>
                <w:p w:rsidR="00DA06DC" w:rsidRDefault="00DA06DC" w:rsidP="00A6022F">
                  <w:r>
                    <w:t xml:space="preserve">                  Ул. Луначарского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shape id="_x0000_s1112" type="#_x0000_t32" style="position:absolute;margin-left:310.75pt;margin-top:15.4pt;width:0;height:72.75pt;z-index:128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113" style="position:absolute;margin-left:305.55pt;margin-top:5.95pt;width:7.85pt;height:26.8pt;rotation:90;flip:x y;z-index:43"/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14" style="position:absolute;margin-left:305.55pt;margin-top:-2.85pt;width:7.85pt;height:26.8pt;rotation:90;flip:x y;z-index:122"/>
        </w:pict>
      </w:r>
      <w:r w:rsidRPr="002C329D">
        <w:rPr>
          <w:noProof/>
        </w:rPr>
        <w:pict>
          <v:shape id="_x0000_s1115" type="#_x0000_t32" style="position:absolute;margin-left:326.45pt;margin-top:13.25pt;width:279.3pt;height:.05pt;flip:x;z-index:55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116" type="#_x0000_t32" style="position:absolute;margin-left:326.45pt;margin-top:-.05pt;width:279.3pt;height:0;flip:x;z-index:115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117" type="#_x0000_t32" style="position:absolute;margin-left:-34.1pt;margin-top:13.25pt;width:278.35pt;height:0;flip:x;z-index:117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118" type="#_x0000_t32" style="position:absolute;margin-left:-34.1pt;margin-top:-.05pt;width:278.35pt;height:0;flip:x;z-index:119" o:connectortype="straight" strokecolor="#548dd4" strokeweight="2.25pt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19" style="position:absolute;margin-left:305.55pt;margin-top:5.65pt;width:7.85pt;height:26.8pt;rotation:90;flip:x y;z-index:124"/>
        </w:pict>
      </w:r>
      <w:r w:rsidRPr="002C329D">
        <w:rPr>
          <w:noProof/>
        </w:rPr>
        <w:pict>
          <v:rect id="_x0000_s1120" style="position:absolute;margin-left:305.55pt;margin-top:-9.5pt;width:7.85pt;height:26.8pt;rotation:90;flip:x y;z-index:123"/>
        </w:pict>
      </w:r>
      <w:r w:rsidRPr="002C329D">
        <w:rPr>
          <w:noProof/>
        </w:rPr>
        <w:pict>
          <v:shape id="_x0000_s1121" type="#_x0000_t32" style="position:absolute;margin-left:329.7pt;margin-top:11.85pt;width:276.05pt;height:.15pt;z-index:56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shape id="_x0000_s1122" type="#_x0000_t32" style="position:absolute;margin-left:-30.6pt;margin-top:11.85pt;width:274.85pt;height:0;z-index:118" o:connectortype="straight" strokecolor="#548dd4" strokeweight="2.25pt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23" style="position:absolute;margin-left:522.9pt;margin-top:-210.85pt;width:22.25pt;height:480.55pt;rotation:-270;flip:y;z-index:121" fillcolor="#bfbfbf" stroked="f"/>
        </w:pict>
      </w:r>
      <w:r w:rsidRPr="002C329D">
        <w:rPr>
          <w:noProof/>
        </w:rPr>
        <w:pict>
          <v:rect id="_x0000_s1124" style="position:absolute;margin-left:305.55pt;margin-top:-2.95pt;width:7.85pt;height:26.8pt;rotation:90;flip:x y;z-index:125"/>
        </w:pict>
      </w:r>
      <w:r w:rsidRPr="002C329D">
        <w:rPr>
          <w:noProof/>
        </w:rPr>
        <w:pict>
          <v:shape id="_x0000_s1125" type="#_x0000_t32" style="position:absolute;margin-left:329.7pt;margin-top:3.3pt;width:276.05pt;height:.25pt;z-index:116" o:connectortype="straight" strokecolor="#548dd4" strokeweight="2.25pt">
            <v:stroke endarrow="block"/>
          </v:shape>
        </w:pict>
      </w:r>
      <w:r w:rsidRPr="002C329D">
        <w:rPr>
          <w:noProof/>
        </w:rPr>
        <w:pict>
          <v:rect id="_x0000_s1126" style="position:absolute;margin-left:293.75pt;margin-top:18.3pt;width:22.25pt;height:58.85pt;flip:y;z-index:8" fillcolor="#bfbfbf" stroked="f"/>
        </w:pict>
      </w:r>
      <w:r w:rsidRPr="002C329D">
        <w:rPr>
          <w:noProof/>
        </w:rPr>
        <w:pict>
          <v:shape id="_x0000_s1127" type="#_x0000_t32" style="position:absolute;margin-left:-30.7pt;margin-top:3.3pt;width:274.95pt;height:.15pt;flip:y;z-index:120" o:connectortype="straight" strokecolor="#548dd4" strokeweight="2.25pt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28" type="#_x0000_t32" style="position:absolute;margin-left:316pt;margin-top:7.35pt;width:446.9pt;height:.05pt;flip:x;z-index:139" o:connectortype="straight" strokecolor="red" strokeweight="2.25pt">
            <v:stroke dashstyle="1 1" startarrow="block"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29" type="#_x0000_t75" style="position:absolute;margin-left:296.4pt;margin-top:6.3pt;width:23.1pt;height:22.8pt;z-index:138;visibility:visible" wrapcoords="-1403 0 -1403 19895 21039 19895 21039 0 -1403 0">
            <v:imagedata r:id="rId10" o:title=""/>
            <w10:wrap type="through"/>
          </v:shape>
        </w:pict>
      </w:r>
    </w:p>
    <w:p w:rsidR="00DA06DC" w:rsidRPr="00C04366" w:rsidRDefault="00DA06DC" w:rsidP="00C04366">
      <w:pPr>
        <w:pStyle w:val="a4"/>
        <w:numPr>
          <w:ilvl w:val="1"/>
          <w:numId w:val="10"/>
        </w:numPr>
        <w:rPr>
          <w:b/>
          <w:sz w:val="28"/>
        </w:rPr>
      </w:pPr>
      <w:r w:rsidRPr="00C04366">
        <w:rPr>
          <w:b/>
          <w:sz w:val="28"/>
        </w:rPr>
        <w:lastRenderedPageBreak/>
        <w:t>«Пути движения транспортных средств к местам разгрузки/погрузки и рекомендуемые пути передвижения детей по территории филиала МБДОУ № 56»</w:t>
      </w:r>
    </w:p>
    <w:p w:rsidR="00DA06DC" w:rsidRPr="00C04366" w:rsidRDefault="002C329D" w:rsidP="00C04366">
      <w:pPr>
        <w:pStyle w:val="a4"/>
        <w:ind w:left="637"/>
        <w:rPr>
          <w:b/>
          <w:sz w:val="28"/>
        </w:rPr>
      </w:pPr>
      <w:r w:rsidRPr="002C329D">
        <w:rPr>
          <w:noProof/>
        </w:rPr>
        <w:pict>
          <v:rect id="_x0000_s1130" style="position:absolute;left:0;text-align:left;margin-left:325.4pt;margin-top:137pt;width:109.05pt;height:249.95pt;rotation:270;z-index:107">
            <v:textbox style="mso-next-textbox:#_x0000_s1130">
              <w:txbxContent>
                <w:p w:rsidR="00DA06DC" w:rsidRDefault="00DA06DC" w:rsidP="00C3467D">
                  <w:pPr>
                    <w:jc w:val="center"/>
                    <w:rPr>
                      <w:b/>
                      <w:sz w:val="36"/>
                    </w:rPr>
                  </w:pPr>
                  <w:r>
                    <w:rPr>
                      <w:b/>
                      <w:sz w:val="36"/>
                    </w:rPr>
                    <w:t xml:space="preserve">филиал </w:t>
                  </w:r>
                </w:p>
                <w:p w:rsidR="00DA06DC" w:rsidRDefault="00DA06DC" w:rsidP="00C3467D">
                  <w:pPr>
                    <w:jc w:val="center"/>
                    <w:rPr>
                      <w:sz w:val="36"/>
                    </w:rPr>
                  </w:pPr>
                  <w:r>
                    <w:rPr>
                      <w:b/>
                      <w:sz w:val="36"/>
                    </w:rPr>
                    <w:t>МБДОУ № 56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shape id="_x0000_s1131" type="#_x0000_t32" style="position:absolute;left:0;text-align:left;margin-left:205.6pt;margin-top:396.7pt;width:343.55pt;height:0;z-index:64" o:connectortype="straight" strokeweight="2.25pt"/>
        </w:pict>
      </w:r>
      <w:r w:rsidRPr="002C329D">
        <w:rPr>
          <w:noProof/>
        </w:rPr>
        <w:pict>
          <v:shape id="_x0000_s1132" type="#_x0000_t32" style="position:absolute;left:0;text-align:left;margin-left:212.6pt;margin-top:84pt;width:0;height:103.9pt;z-index:65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33" type="#_x0000_t32" style="position:absolute;left:0;text-align:left;margin-left:205.6pt;margin-top:396.7pt;width:343.55pt;height:0;flip:x;z-index:67" o:connectortype="straight" strokeweight="6pt">
            <v:stroke dashstyle="1 1" endcap="round"/>
          </v:shape>
        </w:pict>
      </w:r>
      <w:r w:rsidRPr="002C329D">
        <w:rPr>
          <w:noProof/>
        </w:rPr>
        <w:pict>
          <v:rect id="_x0000_s1134" style="position:absolute;left:0;text-align:left;margin-left:126.65pt;margin-top:25.4pt;width:47.65pt;height:476.25pt;z-index:74" fillcolor="#f2f2f2">
            <v:textbox style="layout-flow:vertical;mso-layout-flow-alt:bottom-to-top;mso-next-textbox:#_x0000_s1134">
              <w:txbxContent>
                <w:p w:rsidR="00DA06DC" w:rsidRDefault="00DA06DC" w:rsidP="00C3467D"/>
              </w:txbxContent>
            </v:textbox>
          </v:rect>
        </w:pict>
      </w:r>
      <w:r w:rsidRPr="002C329D">
        <w:rPr>
          <w:noProof/>
        </w:rPr>
        <w:pict>
          <v:rect id="_x0000_s1135" style="position:absolute;left:0;text-align:left;margin-left:166.5pt;margin-top:457.7pt;width:7.8pt;height:43.95pt;flip:y;z-index:75" fillcolor="#f2f2f2" stroked="f"/>
        </w:pict>
      </w:r>
      <w:r w:rsidRPr="002C329D">
        <w:rPr>
          <w:noProof/>
        </w:rPr>
        <w:pict>
          <v:rect id="_x0000_s1136" style="position:absolute;left:0;text-align:left;margin-left:166.5pt;margin-top:30.55pt;width:7.8pt;height:47.3pt;flip:y;z-index:76" fillcolor="#f2f2f2" stroked="f"/>
        </w:pict>
      </w:r>
      <w:r w:rsidRPr="002C329D">
        <w:rPr>
          <w:noProof/>
        </w:rPr>
        <w:pict>
          <v:shape id="_x0000_s1137" type="#_x0000_t32" style="position:absolute;left:0;text-align:left;margin-left:195.3pt;margin-top:30.55pt;width:0;height:166.6pt;flip:y;z-index:81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38" type="#_x0000_t32" style="position:absolute;left:0;text-align:left;margin-left:232.35pt;margin-top:203.45pt;width:0;height:35.95pt;flip:y;z-index:83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39" type="#_x0000_t32" style="position:absolute;left:0;text-align:left;margin-left:622.15pt;margin-top:77.9pt;width:0;height:274.55pt;flip:y;z-index:84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40" type="#_x0000_t32" style="position:absolute;left:0;text-align:left;margin-left:195.8pt;margin-top:67.55pt;width:426.35pt;height:.05pt;flip:x;z-index:86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41" type="#_x0000_t32" style="position:absolute;left:0;text-align:left;margin-left:133.65pt;margin-top:44.95pt;width:.05pt;height:49.35pt;z-index:87" o:connectortype="straight" strokeweight="2.25pt">
            <v:stroke endarrow="block"/>
          </v:shape>
        </w:pict>
      </w:r>
      <w:r w:rsidRPr="002C329D">
        <w:rPr>
          <w:noProof/>
        </w:rPr>
        <w:pict>
          <v:shape id="_x0000_s1142" type="#_x0000_t32" style="position:absolute;left:0;text-align:left;margin-left:166.4pt;margin-top:427.05pt;width:.05pt;height:47.85pt;flip:y;z-index:88" o:connectortype="straight" strokeweight="2.25pt">
            <v:stroke endarrow="block"/>
          </v:shape>
        </w:pict>
      </w:r>
      <w:r w:rsidRPr="002C329D">
        <w:rPr>
          <w:noProof/>
        </w:rPr>
        <w:pict>
          <v:shape id="_x0000_s1143" type="#_x0000_t32" style="position:absolute;left:0;text-align:left;margin-left:166.35pt;margin-top:194.1pt;width:.05pt;height:47.85pt;flip:y;z-index:91" o:connectortype="straight" strokeweight="2.25pt">
            <v:stroke endarrow="block"/>
          </v:shape>
        </w:pict>
      </w:r>
      <w:r w:rsidRPr="002C329D">
        <w:rPr>
          <w:noProof/>
        </w:rPr>
        <w:pict>
          <v:shape id="_x0000_s1144" type="#_x0000_t32" style="position:absolute;left:0;text-align:left;margin-left:166.3pt;margin-top:44.95pt;width:.05pt;height:47.85pt;flip:y;z-index:92" o:connectortype="straight" strokeweight="2.25pt">
            <v:stroke endarrow="block"/>
          </v:shape>
        </w:pict>
      </w:r>
      <w:r w:rsidRPr="002C329D">
        <w:rPr>
          <w:noProof/>
        </w:rPr>
        <w:pict>
          <v:oval id="_x0000_s1145" style="position:absolute;left:0;text-align:left;margin-left:120.2pt;margin-top:30.55pt;width:13.4pt;height:14.4pt;z-index:93" fillcolor="red"/>
        </w:pict>
      </w:r>
      <w:r w:rsidRPr="002C329D">
        <w:rPr>
          <w:noProof/>
        </w:rPr>
        <w:pict>
          <v:oval id="_x0000_s1146" style="position:absolute;left:0;text-align:left;margin-left:120.15pt;margin-top:427.05pt;width:13.4pt;height:14.4pt;z-index:94" fillcolor="red"/>
        </w:pict>
      </w:r>
      <w:r w:rsidRPr="002C329D">
        <w:rPr>
          <w:noProof/>
        </w:rPr>
        <w:pict>
          <v:oval id="_x0000_s1147" style="position:absolute;left:0;text-align:left;margin-left:120.15pt;margin-top:338.05pt;width:13.4pt;height:14.4pt;z-index:95" fillcolor="red"/>
        </w:pict>
      </w:r>
      <w:r w:rsidRPr="002C329D">
        <w:rPr>
          <w:noProof/>
        </w:rPr>
        <w:pict>
          <v:oval id="_x0000_s1148" style="position:absolute;left:0;text-align:left;margin-left:120.15pt;margin-top:258.25pt;width:13.4pt;height:14.4pt;z-index:96" fillcolor="red"/>
        </w:pict>
      </w:r>
      <w:r w:rsidRPr="002C329D">
        <w:rPr>
          <w:noProof/>
        </w:rPr>
        <w:pict>
          <v:oval id="_x0000_s1149" style="position:absolute;left:0;text-align:left;margin-left:120.15pt;margin-top:167.7pt;width:13.4pt;height:14.4pt;z-index:97" fillcolor="red"/>
        </w:pict>
      </w:r>
      <w:r w:rsidRPr="002C329D">
        <w:rPr>
          <w:noProof/>
        </w:rPr>
        <w:pict>
          <v:oval id="_x0000_s1150" style="position:absolute;left:0;text-align:left;margin-left:120.15pt;margin-top:100.35pt;width:13.4pt;height:14.4pt;z-index:98" fillcolor="red"/>
        </w:pict>
      </w:r>
      <w:r w:rsidRPr="002C329D">
        <w:rPr>
          <w:noProof/>
        </w:rPr>
        <w:pict>
          <v:shape id="_x0000_s1151" type="#_x0000_t32" style="position:absolute;left:0;text-align:left;margin-left:515.2pt;margin-top:197.9pt;width:0;height:35.95pt;flip:y;z-index:99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52" type="#_x0000_t32" style="position:absolute;left:0;text-align:left;margin-left:-14.55pt;margin-top:30.55pt;width:27.8pt;height:0;z-index:101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53" type="#_x0000_t32" style="position:absolute;left:0;text-align:left;margin-left:-14.55pt;margin-top:67.6pt;width:21.6pt;height:0;z-index:102" o:connectortype="straight" strokeweight="2.25pt">
            <v:stroke endarrow="block"/>
          </v:shape>
        </w:pict>
      </w:r>
      <w:r w:rsidRPr="002C329D">
        <w:rPr>
          <w:noProof/>
        </w:rPr>
        <w:pict>
          <v:shape id="_x0000_s1154" type="#_x0000_t32" style="position:absolute;left:0;text-align:left;margin-left:-20.75pt;margin-top:124.15pt;width:27.8pt;height:0;z-index:103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55" type="#_x0000_t32" style="position:absolute;left:0;text-align:left;margin-left:21.1pt;margin-top:556.5pt;width:33.45pt;height:.05pt;flip:x;z-index:105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shape id="_x0000_s1156" type="#_x0000_t32" style="position:absolute;left:0;text-align:left;margin-left:21.1pt;margin-top:556.5pt;width:33.45pt;height:.05pt;flip:x;z-index:106" o:connectortype="straight" strokecolor="red" strokeweight="2.25pt">
            <v:stroke dashstyle="1 1" startarrow="block"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57" style="position:absolute;margin-left:-27.9pt;margin-top:2.5pt;width:131.65pt;height:184.85pt;z-index:100" stroked="f">
            <v:textbox style="mso-next-textbox:#_x0000_s1157">
              <w:txbxContent>
                <w:p w:rsidR="00DA06DC" w:rsidRDefault="00DA06DC" w:rsidP="00C3467D">
                  <w:r>
                    <w:t xml:space="preserve">                - направление движения детей </w:t>
                  </w:r>
                </w:p>
                <w:p w:rsidR="00DA06DC" w:rsidRDefault="00DA06DC" w:rsidP="00C3467D">
                  <w:r>
                    <w:t xml:space="preserve">                - направление движения транспортного потока</w:t>
                  </w:r>
                </w:p>
                <w:p w:rsidR="00DA06DC" w:rsidRDefault="00DA06DC" w:rsidP="00C3467D">
                  <w:r>
                    <w:t xml:space="preserve">                -ограждение ДОУ     </w:t>
                  </w:r>
                </w:p>
                <w:p w:rsidR="00DA06DC" w:rsidRDefault="00DA06DC" w:rsidP="00C3467D"/>
                <w:p w:rsidR="00DA06DC" w:rsidRDefault="00DA06DC" w:rsidP="00C3467D">
                  <w:r>
                    <w:t xml:space="preserve">      искусственное освещение</w:t>
                  </w:r>
                </w:p>
                <w:p w:rsidR="00DA06DC" w:rsidRDefault="00DA06DC" w:rsidP="00C3467D"/>
                <w:p w:rsidR="00DA06DC" w:rsidRDefault="00DA06DC" w:rsidP="00C3467D"/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58" style="position:absolute;margin-left:611.85pt;margin-top:12.2pt;width:29.85pt;height:408.4pt;z-index:71" fillcolor="#f2f2f2">
            <v:textbox style="layout-flow:vertical;mso-layout-flow-alt:bottom-to-top;mso-next-textbox:#_x0000_s1158">
              <w:txbxContent>
                <w:p w:rsidR="00DA06DC" w:rsidRDefault="00DA06DC" w:rsidP="00C3467D"/>
              </w:txbxContent>
            </v:textbox>
          </v:rect>
        </w:pict>
      </w:r>
      <w:r w:rsidRPr="002C329D">
        <w:rPr>
          <w:noProof/>
        </w:rPr>
        <w:pict>
          <v:rect id="_x0000_s1159" style="position:absolute;margin-left:174.3pt;margin-top:12.2pt;width:437.55pt;height:28.55pt;z-index:72" fillcolor="#f2f2f2">
            <v:textbox style="mso-next-textbox:#_x0000_s1159">
              <w:txbxContent>
                <w:p w:rsidR="00DA06DC" w:rsidRDefault="00DA06DC" w:rsidP="00C3467D"/>
              </w:txbxContent>
            </v:textbox>
          </v:rect>
        </w:pict>
      </w:r>
      <w:r w:rsidRPr="002C329D">
        <w:rPr>
          <w:noProof/>
        </w:rPr>
        <w:pict>
          <v:rect id="_x0000_s1160" style="position:absolute;margin-left:40.3pt;margin-top:-19.8pt;width:696.25pt;height:48.1pt;z-index:63" stroked="f">
            <v:textbox style="mso-next-textbox:#_x0000_s1160">
              <w:txbxContent>
                <w:p w:rsidR="00DA06DC" w:rsidRDefault="00DA06DC" w:rsidP="00C3467D">
                  <w:pPr>
                    <w:jc w:val="center"/>
                    <w:rPr>
                      <w:b/>
                      <w:sz w:val="28"/>
                    </w:rPr>
                  </w:pPr>
                </w:p>
                <w:p w:rsidR="00DA06DC" w:rsidRDefault="00DA06DC" w:rsidP="00C3467D">
                  <w:pPr>
                    <w:jc w:val="center"/>
                    <w:rPr>
                      <w:b/>
                      <w:sz w:val="28"/>
                    </w:rPr>
                  </w:pPr>
                </w:p>
                <w:p w:rsidR="00DA06DC" w:rsidRDefault="00DA06DC" w:rsidP="00C3467D">
                  <w:pPr>
                    <w:jc w:val="center"/>
                    <w:rPr>
                      <w:b/>
                      <w:sz w:val="28"/>
                    </w:rPr>
                  </w:pPr>
                </w:p>
                <w:p w:rsidR="00DA06DC" w:rsidRDefault="00DA06DC" w:rsidP="00C3467D">
                  <w:pPr>
                    <w:jc w:val="center"/>
                    <w:rPr>
                      <w:b/>
                      <w:sz w:val="28"/>
                    </w:rPr>
                  </w:pPr>
                </w:p>
                <w:p w:rsidR="00DA06DC" w:rsidRDefault="00DA06DC" w:rsidP="00C3467D">
                  <w:pPr>
                    <w:jc w:val="center"/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1.3 Схема организации дорожного движения в непосредственной близости от МКДОУ – детский сад «Гномик» с размещением соответствующих технических средств, маршруты движения детей.</w:t>
                  </w:r>
                </w:p>
              </w:txbxContent>
            </v:textbox>
          </v:rect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61" type="#_x0000_t32" style="position:absolute;margin-left:212.6pt;margin-top:21.35pt;width:0;height:305.8pt;z-index:109" o:connectortype="straight" strokecolor="#002060" strokeweight="3pt"/>
        </w:pict>
      </w:r>
      <w:r w:rsidRPr="002C329D">
        <w:rPr>
          <w:noProof/>
        </w:rPr>
        <w:pict>
          <v:rect id="_x0000_s1162" style="position:absolute;margin-left:183.35pt;margin-top:17.5pt;width:22.25pt;height:349.2pt;z-index:70" fillcolor="#bfbfbf"/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63" type="#_x0000_t32" style="position:absolute;margin-left:549.15pt;margin-top:.35pt;width:.15pt;height:91.95pt;flip:x;z-index:157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64" type="#_x0000_t32" style="position:absolute;margin-left:212.6pt;margin-top:.35pt;width:336.55pt;height:.05pt;flip:x;z-index:66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65" type="#_x0000_t32" style="position:absolute;margin-left:212.6pt;margin-top:.35pt;width:336.55pt;height:0;z-index:108" o:connectortype="straight" strokeweight="2.25pt"/>
        </w:pict>
      </w:r>
      <w:r w:rsidRPr="002C329D">
        <w:rPr>
          <w:noProof/>
        </w:rPr>
        <w:pict>
          <v:shape id="_x0000_s1166" type="#_x0000_t32" style="position:absolute;margin-left:549.15pt;margin-top:.35pt;width:.05pt;height:312.7pt;z-index:2" o:connectortype="straight" strokecolor="#002060" strokeweight="3pt"/>
        </w:pict>
      </w: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67" type="#_x0000_t32" style="position:absolute;margin-left:138.4pt;margin-top:6.05pt;width:.05pt;height:49.35pt;z-index:90" o:connectortype="straight" strokeweight="2.25pt">
            <v:stroke endarrow="block"/>
          </v:shape>
        </w:pict>
      </w:r>
      <w:r w:rsidRPr="002C329D">
        <w:rPr>
          <w:noProof/>
        </w:rPr>
        <w:pict>
          <v:oval id="_x0000_s1168" style="position:absolute;margin-left:-20.75pt;margin-top:20.8pt;width:13.4pt;height:14.4pt;z-index:104" fillcolor="red"/>
        </w:pict>
      </w: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69" type="#_x0000_t32" style="position:absolute;margin-left:195.8pt;margin-top:20.4pt;width:416.05pt;height:.7pt;flip:x y;z-index:82" o:connectortype="straight" strokecolor="red" strokeweight="2.25pt">
            <v:stroke dashstyle="1 1" startarrow="block"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70" type="#_x0000_t32" style="position:absolute;margin-left:212.6pt;margin-top:.4pt;width:0;height:63.7pt;z-index:158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71" type="#_x0000_t32" style="position:absolute;margin-left:549.15pt;margin-top:7.4pt;width:.1pt;height:189.2pt;z-index:68" o:connectortype="straight" strokeweight="6pt">
            <v:stroke dashstyle="1 1" endcap="round"/>
          </v:shape>
        </w:pict>
      </w: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72" type="#_x0000_t34" style="position:absolute;margin-left:163.45pt;margin-top:5.35pt;width:131.1pt;height:37.2pt;z-index:159" o:connectortype="elbow" adj=",-218061,-36272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73" type="#_x0000_t32" style="position:absolute;margin-left:410.7pt;margin-top:27.4pt;width:45.95pt;height:0;rotation:270;z-index:161" o:connectortype="elbow" adj="-230525,-1,-230525">
            <v:stroke endarrow="block"/>
          </v:shape>
        </w:pict>
      </w:r>
      <w:r w:rsidRPr="002C329D">
        <w:rPr>
          <w:noProof/>
        </w:rPr>
        <w:pict>
          <v:shape id="_x0000_s1174" type="#_x0000_t32" style="position:absolute;margin-left:212.65pt;margin-top:13.15pt;width:0;height:63.7pt;z-index:69" o:connectortype="straight" strokeweight="6pt">
            <v:stroke dashstyle="1 1" endcap="round"/>
          </v:shape>
        </w:pict>
      </w:r>
      <w:r w:rsidRPr="002C329D">
        <w:rPr>
          <w:noProof/>
        </w:rPr>
        <w:pict>
          <v:shape id="_x0000_s1175" type="#_x0000_t32" style="position:absolute;margin-left:133.7pt;margin-top:5.4pt;width:.05pt;height:49.35pt;z-index:89" o:connectortype="straight" strokeweight="2.25pt">
            <v:stroke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76" type="#_x0000_t32" style="position:absolute;margin-left:319.85pt;margin-top:2.55pt;width:97.3pt;height:15.6pt;z-index:160" o:connectortype="straight">
            <v:stroke endarrow="block"/>
          </v:shape>
        </w:pict>
      </w:r>
    </w:p>
    <w:p w:rsidR="00DA06DC" w:rsidRDefault="00DA06DC" w:rsidP="00C349C1">
      <w:pPr>
        <w:spacing w:line="360" w:lineRule="auto"/>
        <w:rPr>
          <w:b/>
          <w:bCs/>
          <w:color w:val="000000"/>
          <w:sz w:val="27"/>
          <w:szCs w:val="27"/>
        </w:rPr>
      </w:pP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rect id="_x0000_s1177" style="position:absolute;margin-left:163.45pt;margin-top:2.1pt;width:7.85pt;height:26.8pt;flip:x y;z-index:77"/>
        </w:pict>
      </w:r>
      <w:r w:rsidRPr="002C329D">
        <w:rPr>
          <w:noProof/>
        </w:rPr>
        <w:pict>
          <v:rect id="_x0000_s1178" style="position:absolute;margin-left:130.6pt;margin-top:2.1pt;width:7.85pt;height:26.8pt;flip:x y;z-index:78"/>
        </w:pict>
      </w:r>
      <w:r w:rsidRPr="002C329D">
        <w:rPr>
          <w:noProof/>
        </w:rPr>
        <w:pict>
          <v:rect id="_x0000_s1179" style="position:absolute;margin-left:147.05pt;margin-top:2.1pt;width:7.85pt;height:26.8pt;flip:x y;z-index:79"/>
        </w:pict>
      </w:r>
      <w:r w:rsidRPr="002C329D">
        <w:rPr>
          <w:noProof/>
        </w:rPr>
        <w:pict>
          <v:shape id="_x0000_s1180" type="#_x0000_t32" style="position:absolute;margin-left:130.6pt;margin-top:11.5pt;width:61.7pt;height:.05pt;flip:x;z-index:80" o:connectortype="straight" strokecolor="red" strokeweight="2.25pt">
            <v:stroke dashstyle="1 1" startarrow="block" endarrow="block"/>
          </v:shape>
        </w:pict>
      </w:r>
      <w:r w:rsidRPr="002C329D">
        <w:rPr>
          <w:noProof/>
        </w:rPr>
        <w:pict>
          <v:rect id="_x0000_s1181" style="position:absolute;margin-left:397.6pt;margin-top:-173.55pt;width:22.25pt;height:406.25pt;rotation:-270;flip:y;z-index:3" fillcolor="#bfbfbf" stroked="f"/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82" type="#_x0000_t32" style="position:absolute;margin-left:279.6pt;margin-top:-2.2pt;width:.05pt;height:49.35pt;rotation:-90;z-index:156" o:connectortype="straight" strokeweight="2.25pt">
            <v:stroke endarrow="block"/>
          </v:shape>
        </w:pict>
      </w:r>
      <w:r w:rsidRPr="002C329D">
        <w:rPr>
          <w:noProof/>
        </w:rPr>
        <w:pict>
          <v:rect id="_x0000_s1183" style="position:absolute;margin-left:171.3pt;margin-top:17.4pt;width:440.55pt;height:30.65pt;z-index:73" fillcolor="#f2f2f2">
            <v:textbox style="mso-next-textbox:#_x0000_s1183">
              <w:txbxContent>
                <w:p w:rsidR="00DA06DC" w:rsidRDefault="00DA06DC" w:rsidP="00C3467D">
                  <w:r>
                    <w:t>Ул. Герцена</w:t>
                  </w:r>
                </w:p>
              </w:txbxContent>
            </v:textbox>
          </v:rect>
        </w:pict>
      </w:r>
      <w:r w:rsidRPr="002C329D">
        <w:rPr>
          <w:noProof/>
        </w:rPr>
        <w:pict>
          <v:shape id="_x0000_s1184" type="#_x0000_t32" style="position:absolute;margin-left:205.6pt;margin-top:5.6pt;width:381.1pt;height:.05pt;flip:x;z-index:85" o:connectortype="straight" strokecolor="red" strokeweight="2.25pt">
            <v:stroke dashstyle="1 1" startarrow="block" endarrow="block"/>
          </v:shape>
        </w:pict>
      </w:r>
    </w:p>
    <w:p w:rsidR="00DA06DC" w:rsidRDefault="002C329D" w:rsidP="00C349C1">
      <w:pPr>
        <w:spacing w:line="360" w:lineRule="auto"/>
        <w:rPr>
          <w:b/>
          <w:bCs/>
          <w:color w:val="000000"/>
          <w:sz w:val="27"/>
          <w:szCs w:val="27"/>
        </w:rPr>
      </w:pPr>
      <w:r w:rsidRPr="002C329D">
        <w:rPr>
          <w:noProof/>
        </w:rPr>
        <w:pict>
          <v:shape id="_x0000_s1185" type="#_x0000_t32" style="position:absolute;margin-left:279.6pt;margin-top:-4.55pt;width:.05pt;height:49.35pt;rotation:90;z-index:155" o:connectortype="straight" strokeweight="2.25pt">
            <v:stroke endarrow="block"/>
          </v:shape>
        </w:pict>
      </w:r>
    </w:p>
    <w:p w:rsidR="00DA06DC" w:rsidRPr="00A67641" w:rsidRDefault="00DA06DC">
      <w:pPr>
        <w:rPr>
          <w:b/>
        </w:rPr>
      </w:pPr>
    </w:p>
    <w:p w:rsidR="00DA06DC" w:rsidRDefault="00DA06DC" w:rsidP="000C7397">
      <w:pPr>
        <w:jc w:val="center"/>
        <w:rPr>
          <w:b/>
        </w:rPr>
      </w:pPr>
    </w:p>
    <w:p w:rsidR="00DA06DC" w:rsidRDefault="00DA06DC" w:rsidP="000C7397">
      <w:pPr>
        <w:jc w:val="center"/>
        <w:rPr>
          <w:b/>
        </w:rPr>
      </w:pPr>
    </w:p>
    <w:p w:rsidR="00DA06DC" w:rsidRDefault="00DA06DC" w:rsidP="000C7397">
      <w:pPr>
        <w:jc w:val="center"/>
        <w:rPr>
          <w:b/>
        </w:rPr>
      </w:pPr>
    </w:p>
    <w:p w:rsidR="00DA06DC" w:rsidRPr="000769C7" w:rsidRDefault="00DA06DC" w:rsidP="000C18D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</w:t>
      </w:r>
      <w:proofErr w:type="spellStart"/>
      <w:r>
        <w:rPr>
          <w:b/>
          <w:sz w:val="28"/>
          <w:szCs w:val="28"/>
        </w:rPr>
        <w:t>план-схемы</w:t>
      </w:r>
      <w:proofErr w:type="spellEnd"/>
      <w:r>
        <w:rPr>
          <w:b/>
          <w:sz w:val="28"/>
          <w:szCs w:val="28"/>
        </w:rPr>
        <w:t xml:space="preserve"> района расположения </w:t>
      </w:r>
      <w:r w:rsidRPr="000769C7">
        <w:rPr>
          <w:b/>
          <w:sz w:val="28"/>
          <w:szCs w:val="28"/>
        </w:rPr>
        <w:t>образовательной организации</w:t>
      </w:r>
    </w:p>
    <w:p w:rsidR="00DA06DC" w:rsidRDefault="00DA06DC" w:rsidP="000C18DB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1. Район расположения </w:t>
      </w:r>
      <w:r w:rsidRPr="000769C7">
        <w:rPr>
          <w:sz w:val="28"/>
          <w:szCs w:val="28"/>
        </w:rPr>
        <w:t>образовательной организации</w:t>
      </w:r>
      <w:r w:rsidRPr="00F247B3">
        <w:rPr>
          <w:sz w:val="28"/>
          <w:szCs w:val="28"/>
        </w:rPr>
        <w:t xml:space="preserve"> определяется группой жилых домов, зданий и улично-дорожной сетью с учетом остановок общественного транспорта (выходов из ст</w:t>
      </w:r>
      <w:r>
        <w:rPr>
          <w:sz w:val="28"/>
          <w:szCs w:val="28"/>
        </w:rPr>
        <w:t xml:space="preserve">анций метро), центром которого </w:t>
      </w:r>
      <w:r w:rsidRPr="00F247B3">
        <w:rPr>
          <w:sz w:val="28"/>
          <w:szCs w:val="28"/>
        </w:rPr>
        <w:t xml:space="preserve">является непосредственно </w:t>
      </w:r>
      <w:r>
        <w:rPr>
          <w:sz w:val="28"/>
          <w:szCs w:val="28"/>
        </w:rPr>
        <w:t>образовательная организация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2. Территория, указанная </w:t>
      </w:r>
      <w:r>
        <w:rPr>
          <w:sz w:val="28"/>
          <w:szCs w:val="28"/>
        </w:rPr>
        <w:t xml:space="preserve">на </w:t>
      </w:r>
      <w:r w:rsidRPr="00F247B3">
        <w:rPr>
          <w:sz w:val="28"/>
          <w:szCs w:val="28"/>
        </w:rPr>
        <w:t>схеме, включает: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образовательную организацию</w:t>
      </w:r>
      <w:r w:rsidRPr="00F247B3">
        <w:rPr>
          <w:sz w:val="28"/>
          <w:szCs w:val="28"/>
        </w:rPr>
        <w:t>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стадион</w:t>
      </w:r>
      <w:r>
        <w:rPr>
          <w:sz w:val="28"/>
          <w:szCs w:val="28"/>
        </w:rPr>
        <w:t xml:space="preserve"> вне территории </w:t>
      </w:r>
      <w:r w:rsidRPr="000769C7">
        <w:rPr>
          <w:sz w:val="28"/>
          <w:szCs w:val="28"/>
        </w:rPr>
        <w:t>образовательной организации</w:t>
      </w:r>
      <w:r w:rsidRPr="00F247B3">
        <w:rPr>
          <w:sz w:val="28"/>
          <w:szCs w:val="28"/>
        </w:rPr>
        <w:t xml:space="preserve">, </w:t>
      </w:r>
      <w:r>
        <w:rPr>
          <w:sz w:val="28"/>
          <w:szCs w:val="28"/>
        </w:rPr>
        <w:t>на котором могут проводиться занятия по физической культуре</w:t>
      </w:r>
      <w:r w:rsidRPr="00F247B3">
        <w:rPr>
          <w:sz w:val="28"/>
          <w:szCs w:val="28"/>
        </w:rPr>
        <w:t xml:space="preserve">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 xml:space="preserve">парк, в котором </w:t>
      </w:r>
      <w:r>
        <w:rPr>
          <w:sz w:val="28"/>
          <w:szCs w:val="28"/>
        </w:rPr>
        <w:t>могут проводиться занятия с детьми на откры</w:t>
      </w:r>
      <w:r w:rsidRPr="00F247B3">
        <w:rPr>
          <w:sz w:val="28"/>
          <w:szCs w:val="28"/>
        </w:rPr>
        <w:t xml:space="preserve">том воздухе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 xml:space="preserve">спортивно-оздоровительный комплекс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жилые дома, в которых прожи</w:t>
      </w:r>
      <w:r>
        <w:rPr>
          <w:sz w:val="28"/>
          <w:szCs w:val="28"/>
        </w:rPr>
        <w:t>вает большая часть детей данной</w:t>
      </w:r>
      <w:r w:rsidRPr="00F247B3">
        <w:rPr>
          <w:sz w:val="28"/>
          <w:szCs w:val="28"/>
        </w:rPr>
        <w:t xml:space="preserve"> о</w:t>
      </w:r>
      <w:r>
        <w:rPr>
          <w:sz w:val="28"/>
          <w:szCs w:val="28"/>
        </w:rPr>
        <w:t>бразовательной</w:t>
      </w:r>
      <w:r w:rsidRPr="00F247B3">
        <w:rPr>
          <w:sz w:val="28"/>
          <w:szCs w:val="28"/>
        </w:rPr>
        <w:t xml:space="preserve"> </w:t>
      </w:r>
      <w:r>
        <w:rPr>
          <w:sz w:val="28"/>
          <w:szCs w:val="28"/>
        </w:rPr>
        <w:t>организации</w:t>
      </w:r>
      <w:r w:rsidRPr="00F247B3">
        <w:rPr>
          <w:sz w:val="28"/>
          <w:szCs w:val="28"/>
        </w:rPr>
        <w:t>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автомобильные дороги и тротуары</w:t>
      </w:r>
      <w:r>
        <w:rPr>
          <w:sz w:val="28"/>
          <w:szCs w:val="28"/>
        </w:rPr>
        <w:t>.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</w:t>
      </w:r>
      <w:r>
        <w:rPr>
          <w:sz w:val="28"/>
          <w:szCs w:val="28"/>
        </w:rPr>
        <w:t>ы</w:t>
      </w:r>
      <w:r w:rsidRPr="00F247B3">
        <w:rPr>
          <w:sz w:val="28"/>
          <w:szCs w:val="28"/>
        </w:rPr>
        <w:t>: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расположение жилых домов, зданий и сооружений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сеть автомобильных дорог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пути движения транспортных средств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 xml:space="preserve">пути движения детей в/из </w:t>
      </w:r>
      <w:r>
        <w:rPr>
          <w:sz w:val="28"/>
          <w:szCs w:val="28"/>
        </w:rPr>
        <w:t>образовательную организацию</w:t>
      </w:r>
      <w:r w:rsidRPr="00F247B3">
        <w:rPr>
          <w:sz w:val="28"/>
          <w:szCs w:val="28"/>
        </w:rPr>
        <w:t>;</w:t>
      </w:r>
    </w:p>
    <w:p w:rsidR="00DA06DC" w:rsidRPr="00C92201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C92201">
        <w:rPr>
          <w:sz w:val="28"/>
          <w:szCs w:val="28"/>
        </w:rPr>
        <w:t>опасные участки (места несанкционированных переходов</w:t>
      </w:r>
      <w:r>
        <w:rPr>
          <w:sz w:val="28"/>
          <w:szCs w:val="28"/>
        </w:rPr>
        <w:t xml:space="preserve"> на подходах к образовательной</w:t>
      </w:r>
      <w:r w:rsidRPr="00C92201">
        <w:rPr>
          <w:sz w:val="28"/>
          <w:szCs w:val="28"/>
        </w:rPr>
        <w:t xml:space="preserve"> </w:t>
      </w:r>
      <w:r>
        <w:rPr>
          <w:sz w:val="28"/>
          <w:szCs w:val="28"/>
        </w:rPr>
        <w:t>организации</w:t>
      </w:r>
      <w:r w:rsidRPr="00C92201">
        <w:rPr>
          <w:sz w:val="28"/>
          <w:szCs w:val="28"/>
        </w:rPr>
        <w:t xml:space="preserve">, места </w:t>
      </w:r>
      <w:r>
        <w:rPr>
          <w:sz w:val="28"/>
          <w:szCs w:val="28"/>
        </w:rPr>
        <w:t>имевших место случаев дорожно-транспортных происшествий</w:t>
      </w:r>
      <w:r w:rsidRPr="00C92201">
        <w:rPr>
          <w:sz w:val="28"/>
          <w:szCs w:val="28"/>
        </w:rPr>
        <w:t xml:space="preserve"> с участием детей-пешеходов</w:t>
      </w:r>
      <w:r>
        <w:rPr>
          <w:sz w:val="28"/>
          <w:szCs w:val="28"/>
        </w:rPr>
        <w:t xml:space="preserve"> и детей-велосипедистов</w:t>
      </w:r>
      <w:r w:rsidRPr="00C92201">
        <w:rPr>
          <w:sz w:val="28"/>
          <w:szCs w:val="28"/>
        </w:rPr>
        <w:t>)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 xml:space="preserve">уличные (наземные – регулируемые / нерегулируемые) и внеуличные (надземные </w:t>
      </w:r>
      <w:r>
        <w:rPr>
          <w:sz w:val="28"/>
          <w:szCs w:val="28"/>
        </w:rPr>
        <w:t>/</w:t>
      </w:r>
      <w:r w:rsidRPr="00F247B3">
        <w:rPr>
          <w:sz w:val="28"/>
          <w:szCs w:val="28"/>
        </w:rPr>
        <w:t xml:space="preserve"> подземные) пешеходные переходы;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названия улиц и нумерация домов.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о районе расположения образовательной организации. На схеме обозначены наиболее частые пути движения детей от дома (от отдаленных остановок маршрутных транспортных средств) к образовательной организации и обратно. </w:t>
      </w:r>
    </w:p>
    <w:p w:rsidR="00DA06DC" w:rsidRPr="00F247B3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исследовании маршрутов движения детей необходимо уделить особое внимание опасным зонам, где дети пересекают проезжие части дорог не по пешеходному переходу.</w:t>
      </w:r>
    </w:p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схемы организации дорожного движения в непосредственной близости </w:t>
      </w:r>
    </w:p>
    <w:p w:rsidR="00DA06DC" w:rsidRDefault="00DA06DC" w:rsidP="000C18D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 образовательной организации</w:t>
      </w:r>
    </w:p>
    <w:p w:rsidR="00DA06DC" w:rsidRDefault="00DA06DC" w:rsidP="000C18D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A06DC" w:rsidRDefault="00DA06DC" w:rsidP="000C18DB">
      <w:pPr>
        <w:numPr>
          <w:ilvl w:val="1"/>
          <w:numId w:val="1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й организации.</w:t>
      </w:r>
    </w:p>
    <w:p w:rsidR="00DA06DC" w:rsidRDefault="00DA06DC" w:rsidP="000C18DB">
      <w:pPr>
        <w:numPr>
          <w:ilvl w:val="1"/>
          <w:numId w:val="1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аются: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здание образовательной организации с указанием территории, принадлежащей непосредственно образовательной организации (при наличии указать ограждение территории)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 и тротуары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</w:t>
      </w:r>
      <w:r>
        <w:rPr>
          <w:sz w:val="28"/>
          <w:szCs w:val="28"/>
        </w:rPr>
        <w:t>ые – регулируемые/</w:t>
      </w:r>
      <w:r w:rsidRPr="00F247B3">
        <w:rPr>
          <w:sz w:val="28"/>
          <w:szCs w:val="28"/>
        </w:rPr>
        <w:t>нерегулиру</w:t>
      </w:r>
      <w:r>
        <w:rPr>
          <w:sz w:val="28"/>
          <w:szCs w:val="28"/>
        </w:rPr>
        <w:t>емые) и внеуличные (надземные/</w:t>
      </w:r>
      <w:r w:rsidRPr="00F247B3">
        <w:rPr>
          <w:sz w:val="28"/>
          <w:szCs w:val="28"/>
        </w:rPr>
        <w:t>подземные) пешеходные переходы</w:t>
      </w:r>
      <w:r>
        <w:rPr>
          <w:sz w:val="28"/>
          <w:szCs w:val="28"/>
        </w:rPr>
        <w:t xml:space="preserve"> на подходах к образовательной организации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и дорожной разметки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другие технические средства организации дорожного движения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безопасного маршрута движения детей.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от остановочного пункта к образовательной организации и обратно;</w:t>
      </w:r>
    </w:p>
    <w:p w:rsidR="00DA06D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 около образовательной организации, указывается место расположение и безопасные маршруты движения детей от парковочных мест к образовательной организации и обратно.</w:t>
      </w:r>
    </w:p>
    <w:p w:rsidR="00DA06DC" w:rsidRPr="0004190C" w:rsidRDefault="00DA06DC" w:rsidP="000C18D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хеме (в случае необходимости) должен быть приложен план мероприятий по приведению существующей организации дорожного движения к организации дорожного движения, соответствующей 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DA06DC" w:rsidRDefault="00DA06DC" w:rsidP="000C18D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/>
    <w:p w:rsidR="00DA06DC" w:rsidRDefault="00DA06DC" w:rsidP="000C18D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схемы пути движения транспортных средств к местам разгрузки/погрузки и рекомендуемые безопасные пути передвижения детей по территории </w:t>
      </w:r>
    </w:p>
    <w:p w:rsidR="00DA06DC" w:rsidRPr="00494B38" w:rsidRDefault="00DA06DC" w:rsidP="000C18DB">
      <w:pPr>
        <w:tabs>
          <w:tab w:val="left" w:pos="9639"/>
        </w:tabs>
        <w:jc w:val="center"/>
        <w:rPr>
          <w:b/>
          <w:sz w:val="28"/>
          <w:szCs w:val="28"/>
        </w:rPr>
      </w:pPr>
      <w:r w:rsidRPr="00494B38">
        <w:rPr>
          <w:b/>
          <w:sz w:val="28"/>
          <w:szCs w:val="28"/>
        </w:rPr>
        <w:t>образовательной организации</w:t>
      </w:r>
    </w:p>
    <w:p w:rsidR="00DA06DC" w:rsidRDefault="00DA06DC" w:rsidP="000C18DB">
      <w:pPr>
        <w:jc w:val="center"/>
        <w:rPr>
          <w:b/>
          <w:sz w:val="28"/>
          <w:szCs w:val="28"/>
        </w:rPr>
      </w:pP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ых средств на территории образовательной организации, в том числе места погрузки/разгрузки, а также безопасный маршрут движения детей во время погрузочно-разгрузочных работ. 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бразовательной организации необходимо исключить пересечения путей движения детей и путей движения транспортных средств.</w:t>
      </w: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A06DC" w:rsidRDefault="00DA06DC" w:rsidP="000C18D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A06DC" w:rsidRDefault="00DA06DC" w:rsidP="000C18DB"/>
    <w:p w:rsidR="00DA06DC" w:rsidRPr="00A67641" w:rsidRDefault="00DA06DC" w:rsidP="000C7397">
      <w:pPr>
        <w:jc w:val="center"/>
        <w:rPr>
          <w:b/>
        </w:rPr>
      </w:pPr>
    </w:p>
    <w:p w:rsidR="00DA06DC" w:rsidRPr="00A67641" w:rsidRDefault="00DA06DC" w:rsidP="000C7397">
      <w:pPr>
        <w:jc w:val="center"/>
        <w:rPr>
          <w:b/>
        </w:rPr>
      </w:pPr>
    </w:p>
    <w:sectPr w:rsidR="00DA06DC" w:rsidRPr="00A67641" w:rsidSect="00D94986">
      <w:pgSz w:w="16838" w:h="11906" w:orient="landscape"/>
      <w:pgMar w:top="567" w:right="1134" w:bottom="426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70BA" w:rsidRDefault="009770BA" w:rsidP="00C04366">
      <w:r>
        <w:separator/>
      </w:r>
    </w:p>
  </w:endnote>
  <w:endnote w:type="continuationSeparator" w:id="0">
    <w:p w:rsidR="009770BA" w:rsidRDefault="009770BA" w:rsidP="00C043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70BA" w:rsidRDefault="009770BA" w:rsidP="00C04366">
      <w:r>
        <w:separator/>
      </w:r>
    </w:p>
  </w:footnote>
  <w:footnote w:type="continuationSeparator" w:id="0">
    <w:p w:rsidR="009770BA" w:rsidRDefault="009770BA" w:rsidP="00C0436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64409"/>
    <w:multiLevelType w:val="multilevel"/>
    <w:tmpl w:val="B082D9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upperRoman"/>
      <w:lvlText w:val="%2."/>
      <w:lvlJc w:val="right"/>
      <w:pPr>
        <w:ind w:left="1800" w:hanging="720"/>
      </w:pPr>
      <w:rPr>
        <w:rFonts w:cs="Times New Roman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>
    <w:nsid w:val="0F822D41"/>
    <w:multiLevelType w:val="multilevel"/>
    <w:tmpl w:val="BBBEFAB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  <w:color w:val="auto"/>
      </w:rPr>
    </w:lvl>
  </w:abstractNum>
  <w:abstractNum w:abstractNumId="2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2BA2BA9"/>
    <w:multiLevelType w:val="hybridMultilevel"/>
    <w:tmpl w:val="65920ABC"/>
    <w:lvl w:ilvl="0" w:tplc="3A369E9C">
      <w:start w:val="2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4">
    <w:nsid w:val="194F2804"/>
    <w:multiLevelType w:val="multilevel"/>
    <w:tmpl w:val="FB2C838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2"/>
      <w:numFmt w:val="upperRoman"/>
      <w:lvlText w:val="%2."/>
      <w:lvlJc w:val="right"/>
      <w:pPr>
        <w:ind w:left="1800" w:hanging="720"/>
      </w:pPr>
      <w:rPr>
        <w:rFonts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 w:hint="default"/>
      </w:rPr>
    </w:lvl>
  </w:abstractNum>
  <w:abstractNum w:abstractNumId="5">
    <w:nsid w:val="1D0D3EFB"/>
    <w:multiLevelType w:val="multilevel"/>
    <w:tmpl w:val="D1A06274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6">
    <w:nsid w:val="31AF4E06"/>
    <w:multiLevelType w:val="multilevel"/>
    <w:tmpl w:val="0FEC375E"/>
    <w:lvl w:ilvl="0">
      <w:start w:val="2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>
    <w:nsid w:val="4E4C0B0C"/>
    <w:multiLevelType w:val="multilevel"/>
    <w:tmpl w:val="BBBEFAB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8">
    <w:nsid w:val="729807F5"/>
    <w:multiLevelType w:val="multilevel"/>
    <w:tmpl w:val="E6BAF8E0"/>
    <w:lvl w:ilvl="0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</w:rPr>
    </w:lvl>
    <w:lvl w:ilvl="1">
      <w:start w:val="3"/>
      <w:numFmt w:val="decimal"/>
      <w:isLgl/>
      <w:lvlText w:val="%1.%2"/>
      <w:lvlJc w:val="left"/>
      <w:pPr>
        <w:ind w:left="637" w:hanging="49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22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582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58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942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302" w:hanging="2160"/>
      </w:pPr>
      <w:rPr>
        <w:rFonts w:cs="Times New Roman" w:hint="default"/>
      </w:rPr>
    </w:lvl>
  </w:abstractNum>
  <w:abstractNum w:abstractNumId="9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78BA3F54"/>
    <w:multiLevelType w:val="multilevel"/>
    <w:tmpl w:val="BBBEFAB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  <w:color w:val="auto"/>
      </w:r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7"/>
  </w:num>
  <w:num w:numId="7">
    <w:abstractNumId w:val="10"/>
  </w:num>
  <w:num w:numId="8">
    <w:abstractNumId w:val="5"/>
  </w:num>
  <w:num w:numId="9">
    <w:abstractNumId w:val="3"/>
  </w:num>
  <w:num w:numId="10">
    <w:abstractNumId w:val="8"/>
  </w:num>
  <w:num w:numId="11">
    <w:abstractNumId w:val="9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7"/>
  <w:proofState w:spelling="clean"/>
  <w:doNotTrackMoves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349C1"/>
    <w:rsid w:val="000200C2"/>
    <w:rsid w:val="00030391"/>
    <w:rsid w:val="000364C0"/>
    <w:rsid w:val="0004190C"/>
    <w:rsid w:val="000431C8"/>
    <w:rsid w:val="000769C7"/>
    <w:rsid w:val="00085318"/>
    <w:rsid w:val="00093AC8"/>
    <w:rsid w:val="000A25BE"/>
    <w:rsid w:val="000C07F5"/>
    <w:rsid w:val="000C18DB"/>
    <w:rsid w:val="000C7397"/>
    <w:rsid w:val="000C7F68"/>
    <w:rsid w:val="000D019D"/>
    <w:rsid w:val="000E4CD0"/>
    <w:rsid w:val="00107808"/>
    <w:rsid w:val="0013427F"/>
    <w:rsid w:val="0013654F"/>
    <w:rsid w:val="0015494C"/>
    <w:rsid w:val="00164791"/>
    <w:rsid w:val="00170201"/>
    <w:rsid w:val="0018290B"/>
    <w:rsid w:val="001A1162"/>
    <w:rsid w:val="001A21A1"/>
    <w:rsid w:val="00205E9C"/>
    <w:rsid w:val="00210A81"/>
    <w:rsid w:val="002164F8"/>
    <w:rsid w:val="00242A67"/>
    <w:rsid w:val="0028780A"/>
    <w:rsid w:val="002A0B0E"/>
    <w:rsid w:val="002B5D51"/>
    <w:rsid w:val="002C163B"/>
    <w:rsid w:val="002C202C"/>
    <w:rsid w:val="002C329D"/>
    <w:rsid w:val="002D2C2D"/>
    <w:rsid w:val="002D5264"/>
    <w:rsid w:val="002D6589"/>
    <w:rsid w:val="002F40D1"/>
    <w:rsid w:val="002F7ECC"/>
    <w:rsid w:val="00327792"/>
    <w:rsid w:val="0033531A"/>
    <w:rsid w:val="00370D9A"/>
    <w:rsid w:val="00373C0C"/>
    <w:rsid w:val="00374129"/>
    <w:rsid w:val="003879F6"/>
    <w:rsid w:val="003939A7"/>
    <w:rsid w:val="003979D3"/>
    <w:rsid w:val="003B684E"/>
    <w:rsid w:val="003D569A"/>
    <w:rsid w:val="003F3F60"/>
    <w:rsid w:val="00412E24"/>
    <w:rsid w:val="00431AAD"/>
    <w:rsid w:val="004550E8"/>
    <w:rsid w:val="0046103B"/>
    <w:rsid w:val="00465D41"/>
    <w:rsid w:val="00494B38"/>
    <w:rsid w:val="004E27A1"/>
    <w:rsid w:val="005054E4"/>
    <w:rsid w:val="0052623F"/>
    <w:rsid w:val="00562D85"/>
    <w:rsid w:val="00574CED"/>
    <w:rsid w:val="00575B91"/>
    <w:rsid w:val="00592A40"/>
    <w:rsid w:val="005A77BB"/>
    <w:rsid w:val="005B5402"/>
    <w:rsid w:val="005D69ED"/>
    <w:rsid w:val="0061732A"/>
    <w:rsid w:val="00627315"/>
    <w:rsid w:val="006E0F1A"/>
    <w:rsid w:val="006E3F85"/>
    <w:rsid w:val="00741F4D"/>
    <w:rsid w:val="00775A58"/>
    <w:rsid w:val="007951CC"/>
    <w:rsid w:val="007F1404"/>
    <w:rsid w:val="008502DA"/>
    <w:rsid w:val="00863BC3"/>
    <w:rsid w:val="00893C57"/>
    <w:rsid w:val="00894E42"/>
    <w:rsid w:val="00896BBC"/>
    <w:rsid w:val="008B377C"/>
    <w:rsid w:val="008B396A"/>
    <w:rsid w:val="008B48B7"/>
    <w:rsid w:val="008C0338"/>
    <w:rsid w:val="008E5872"/>
    <w:rsid w:val="0092071E"/>
    <w:rsid w:val="00924C8B"/>
    <w:rsid w:val="00940442"/>
    <w:rsid w:val="009718E4"/>
    <w:rsid w:val="009770BA"/>
    <w:rsid w:val="0099624D"/>
    <w:rsid w:val="00A24793"/>
    <w:rsid w:val="00A43CA0"/>
    <w:rsid w:val="00A45030"/>
    <w:rsid w:val="00A6022F"/>
    <w:rsid w:val="00A67641"/>
    <w:rsid w:val="00A72D50"/>
    <w:rsid w:val="00A95DEA"/>
    <w:rsid w:val="00AA1682"/>
    <w:rsid w:val="00AA1EB3"/>
    <w:rsid w:val="00AD0FB2"/>
    <w:rsid w:val="00AF551A"/>
    <w:rsid w:val="00AF5E6B"/>
    <w:rsid w:val="00B159F2"/>
    <w:rsid w:val="00B369D6"/>
    <w:rsid w:val="00B714EE"/>
    <w:rsid w:val="00B72DBC"/>
    <w:rsid w:val="00B75B41"/>
    <w:rsid w:val="00B8187D"/>
    <w:rsid w:val="00B956B9"/>
    <w:rsid w:val="00C04366"/>
    <w:rsid w:val="00C05983"/>
    <w:rsid w:val="00C20C85"/>
    <w:rsid w:val="00C3467D"/>
    <w:rsid w:val="00C349C1"/>
    <w:rsid w:val="00C45E84"/>
    <w:rsid w:val="00C72399"/>
    <w:rsid w:val="00C92201"/>
    <w:rsid w:val="00CF7ABC"/>
    <w:rsid w:val="00D404AF"/>
    <w:rsid w:val="00D94986"/>
    <w:rsid w:val="00DA06DC"/>
    <w:rsid w:val="00DC0867"/>
    <w:rsid w:val="00DE3CEF"/>
    <w:rsid w:val="00DF284B"/>
    <w:rsid w:val="00E069F6"/>
    <w:rsid w:val="00E42E77"/>
    <w:rsid w:val="00E722E8"/>
    <w:rsid w:val="00E85534"/>
    <w:rsid w:val="00E878CA"/>
    <w:rsid w:val="00EA38DB"/>
    <w:rsid w:val="00EA6CE3"/>
    <w:rsid w:val="00EE7243"/>
    <w:rsid w:val="00EF66C9"/>
    <w:rsid w:val="00F15C32"/>
    <w:rsid w:val="00F247B3"/>
    <w:rsid w:val="00F309B6"/>
    <w:rsid w:val="00F31C0C"/>
    <w:rsid w:val="00F67226"/>
    <w:rsid w:val="00FB3ACA"/>
    <w:rsid w:val="00FC53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5122"/>
    <o:shapelayout v:ext="edit">
      <o:idmap v:ext="edit" data="1"/>
      <o:rules v:ext="edit">
        <o:r id="V:Rule74" type="connector" idref="#_x0000_s1047"/>
        <o:r id="V:Rule75" type="connector" idref="#_x0000_s1078"/>
        <o:r id="V:Rule76" type="connector" idref="#_x0000_s1060"/>
        <o:r id="V:Rule77" type="connector" idref="#_x0000_s1118"/>
        <o:r id="V:Rule78" type="connector" idref="#_x0000_s1121"/>
        <o:r id="V:Rule79" type="connector" idref="#_x0000_s1031"/>
        <o:r id="V:Rule80" type="connector" idref="#_x0000_s1164"/>
        <o:r id="V:Rule81" type="connector" idref="#_x0000_s1172"/>
        <o:r id="V:Rule82" type="connector" idref="#_x0000_s1165"/>
        <o:r id="V:Rule83" type="connector" idref="#_x0000_s1163"/>
        <o:r id="V:Rule84" type="connector" idref="#_x0000_s1166"/>
        <o:r id="V:Rule85" type="connector" idref="#_x0000_s1063"/>
        <o:r id="V:Rule86" type="connector" idref="#_x0000_s1072"/>
        <o:r id="V:Rule87" type="connector" idref="#_x0000_s1180"/>
        <o:r id="V:Rule88" type="connector" idref="#_x0000_s1066"/>
        <o:r id="V:Rule89" type="connector" idref="#_x0000_s1175"/>
        <o:r id="V:Rule90" type="connector" idref="#_x0000_s1125"/>
        <o:r id="V:Rule91" type="connector" idref="#_x0000_s1115"/>
        <o:r id="V:Rule92" type="connector" idref="#_x0000_s1040"/>
        <o:r id="V:Rule93" type="connector" idref="#_x0000_s1092"/>
        <o:r id="V:Rule94" type="connector" idref="#_x0000_s1139"/>
        <o:r id="V:Rule95" type="connector" idref="#_x0000_s1116"/>
        <o:r id="V:Rule96" type="connector" idref="#_x0000_s1074"/>
        <o:r id="V:Rule97" type="connector" idref="#_x0000_s1154"/>
        <o:r id="V:Rule98" type="connector" idref="#_x0000_s1133"/>
        <o:r id="V:Rule99" type="connector" idref="#_x0000_s1100"/>
        <o:r id="V:Rule100" type="connector" idref="#_x0000_s1041"/>
        <o:r id="V:Rule101" type="connector" idref="#_x0000_s1142"/>
        <o:r id="V:Rule102" type="connector" idref="#_x0000_s1155"/>
        <o:r id="V:Rule103" type="connector" idref="#_x0000_s1127"/>
        <o:r id="V:Rule104" type="connector" idref="#_x0000_s1182"/>
        <o:r id="V:Rule105" type="connector" idref="#_x0000_s1170"/>
        <o:r id="V:Rule106" type="connector" idref="#_x0000_s1032"/>
        <o:r id="V:Rule107" type="connector" idref="#_x0000_s1153"/>
        <o:r id="V:Rule108" type="connector" idref="#_x0000_s1099"/>
        <o:r id="V:Rule109" type="connector" idref="#_x0000_s1156"/>
        <o:r id="V:Rule110" type="connector" idref="#_x0000_s1184"/>
        <o:r id="V:Rule111" type="connector" idref="#_x0000_s1137"/>
        <o:r id="V:Rule112" type="connector" idref="#_x0000_s1173"/>
        <o:r id="V:Rule113" type="connector" idref="#_x0000_s1151"/>
        <o:r id="V:Rule114" type="connector" idref="#_x0000_s1132"/>
        <o:r id="V:Rule115" type="connector" idref="#_x0000_s1161"/>
        <o:r id="V:Rule116" type="connector" idref="#_x0000_s1097"/>
        <o:r id="V:Rule117" type="connector" idref="#_x0000_s1069"/>
        <o:r id="V:Rule118" type="connector" idref="#_x0000_s1062"/>
        <o:r id="V:Rule119" type="connector" idref="#_x0000_s1140"/>
        <o:r id="V:Rule120" type="connector" idref="#_x0000_s1128"/>
        <o:r id="V:Rule121" type="connector" idref="#_x0000_s1122"/>
        <o:r id="V:Rule122" type="connector" idref="#_x0000_s1110"/>
        <o:r id="V:Rule123" type="connector" idref="#_x0000_s1079"/>
        <o:r id="V:Rule124" type="connector" idref="#_x0000_s1117"/>
        <o:r id="V:Rule125" type="connector" idref="#_x0000_s1141"/>
        <o:r id="V:Rule126" type="connector" idref="#_x0000_s1039"/>
        <o:r id="V:Rule127" type="connector" idref="#_x0000_s1144"/>
        <o:r id="V:Rule128" type="connector" idref="#_x0000_s1167"/>
        <o:r id="V:Rule129" type="connector" idref="#_x0000_s1112"/>
        <o:r id="V:Rule130" type="connector" idref="#_x0000_s1169"/>
        <o:r id="V:Rule131" type="connector" idref="#_x0000_s1143"/>
        <o:r id="V:Rule132" type="connector" idref="#_x0000_s1073"/>
        <o:r id="V:Rule133" type="connector" idref="#_x0000_s1185"/>
        <o:r id="V:Rule134" type="connector" idref="#_x0000_s1077"/>
        <o:r id="V:Rule135" type="connector" idref="#_x0000_s1076"/>
        <o:r id="V:Rule136" type="connector" idref="#_x0000_s1138"/>
        <o:r id="V:Rule137" type="connector" idref="#_x0000_s1065"/>
        <o:r id="V:Rule138" type="connector" idref="#_x0000_s1101"/>
        <o:r id="V:Rule139" type="connector" idref="#_x0000_s1048"/>
        <o:r id="V:Rule140" type="connector" idref="#_x0000_s1085"/>
        <o:r id="V:Rule141" type="connector" idref="#_x0000_s1152"/>
        <o:r id="V:Rule142" type="connector" idref="#_x0000_s1033"/>
        <o:r id="V:Rule143" type="connector" idref="#_x0000_s1174"/>
        <o:r id="V:Rule144" type="connector" idref="#_x0000_s1171"/>
        <o:r id="V:Rule145" type="connector" idref="#_x0000_s1176"/>
        <o:r id="V:Rule146" type="connector" idref="#_x0000_s11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E9C"/>
    <w:rPr>
      <w:rFonts w:eastAsia="Times New Roman"/>
      <w:sz w:val="24"/>
      <w:szCs w:val="24"/>
    </w:rPr>
  </w:style>
  <w:style w:type="paragraph" w:styleId="3">
    <w:name w:val="heading 3"/>
    <w:basedOn w:val="a"/>
    <w:link w:val="30"/>
    <w:uiPriority w:val="99"/>
    <w:qFormat/>
    <w:rsid w:val="00C349C1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9"/>
    <w:locked/>
    <w:rsid w:val="00C349C1"/>
    <w:rPr>
      <w:rFonts w:eastAsia="Times New Roman" w:cs="Times New Roman"/>
      <w:b/>
      <w:bCs/>
      <w:color w:val="auto"/>
      <w:sz w:val="27"/>
      <w:szCs w:val="27"/>
      <w:lang w:eastAsia="ru-RU"/>
    </w:rPr>
  </w:style>
  <w:style w:type="character" w:styleId="a3">
    <w:name w:val="Hyperlink"/>
    <w:basedOn w:val="a0"/>
    <w:uiPriority w:val="99"/>
    <w:rsid w:val="00C349C1"/>
    <w:rPr>
      <w:rFonts w:cs="Times New Roman"/>
      <w:color w:val="0000FF"/>
      <w:u w:val="single"/>
    </w:rPr>
  </w:style>
  <w:style w:type="paragraph" w:styleId="a4">
    <w:name w:val="List Paragraph"/>
    <w:basedOn w:val="a"/>
    <w:uiPriority w:val="99"/>
    <w:qFormat/>
    <w:rsid w:val="00C349C1"/>
    <w:pPr>
      <w:ind w:left="720"/>
      <w:contextualSpacing/>
    </w:pPr>
  </w:style>
  <w:style w:type="character" w:customStyle="1" w:styleId="apple-converted-space">
    <w:name w:val="apple-converted-space"/>
    <w:basedOn w:val="a0"/>
    <w:uiPriority w:val="99"/>
    <w:rsid w:val="00C349C1"/>
    <w:rPr>
      <w:rFonts w:cs="Times New Roman"/>
    </w:rPr>
  </w:style>
  <w:style w:type="character" w:customStyle="1" w:styleId="gl">
    <w:name w:val="gl"/>
    <w:basedOn w:val="a0"/>
    <w:uiPriority w:val="99"/>
    <w:rsid w:val="00C349C1"/>
    <w:rPr>
      <w:rFonts w:cs="Times New Roman"/>
    </w:rPr>
  </w:style>
  <w:style w:type="paragraph" w:styleId="a5">
    <w:name w:val="Balloon Text"/>
    <w:basedOn w:val="a"/>
    <w:link w:val="a6"/>
    <w:uiPriority w:val="99"/>
    <w:semiHidden/>
    <w:rsid w:val="00C349C1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C349C1"/>
    <w:rPr>
      <w:rFonts w:ascii="Tahoma" w:hAnsi="Tahoma" w:cs="Tahoma"/>
      <w:color w:val="auto"/>
      <w:sz w:val="16"/>
      <w:szCs w:val="16"/>
      <w:lang w:eastAsia="ru-RU"/>
    </w:rPr>
  </w:style>
  <w:style w:type="paragraph" w:styleId="a7">
    <w:name w:val="Normal (Web)"/>
    <w:basedOn w:val="a"/>
    <w:uiPriority w:val="99"/>
    <w:rsid w:val="00C72399"/>
    <w:pPr>
      <w:spacing w:before="100" w:beforeAutospacing="1" w:after="115"/>
    </w:pPr>
    <w:rPr>
      <w:color w:val="000000"/>
    </w:rPr>
  </w:style>
  <w:style w:type="character" w:styleId="a8">
    <w:name w:val="Strong"/>
    <w:basedOn w:val="a0"/>
    <w:uiPriority w:val="99"/>
    <w:qFormat/>
    <w:rsid w:val="00C72399"/>
    <w:rPr>
      <w:rFonts w:cs="Times New Roman"/>
      <w:b/>
      <w:bCs/>
    </w:rPr>
  </w:style>
  <w:style w:type="table" w:styleId="a9">
    <w:name w:val="Table Grid"/>
    <w:basedOn w:val="a1"/>
    <w:uiPriority w:val="99"/>
    <w:rsid w:val="000C7397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link w:val="ab"/>
    <w:uiPriority w:val="99"/>
    <w:semiHidden/>
    <w:rsid w:val="00C04366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locked/>
    <w:rsid w:val="00C04366"/>
    <w:rPr>
      <w:rFonts w:eastAsia="Times New Roman" w:cs="Times New Roman"/>
      <w:color w:val="auto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rsid w:val="00C04366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2784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4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</TotalTime>
  <Pages>10</Pages>
  <Words>1308</Words>
  <Characters>7461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</dc:creator>
  <cp:keywords/>
  <dc:description/>
  <cp:lastModifiedBy>Ольга</cp:lastModifiedBy>
  <cp:revision>13</cp:revision>
  <cp:lastPrinted>2018-03-21T11:43:00Z</cp:lastPrinted>
  <dcterms:created xsi:type="dcterms:W3CDTF">2015-09-23T07:54:00Z</dcterms:created>
  <dcterms:modified xsi:type="dcterms:W3CDTF">2019-06-19T08:10:00Z</dcterms:modified>
</cp:coreProperties>
</file>